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2E372E29" w:rsidR="00B4140D" w:rsidRPr="009128DB" w:rsidRDefault="0099532C" w:rsidP="00B4140D">
      <w:pPr>
        <w:pStyle w:val="Grilleclaire-Accent32"/>
        <w:tabs>
          <w:tab w:val="right" w:pos="9639"/>
        </w:tabs>
        <w:spacing w:after="0"/>
        <w:ind w:left="0"/>
        <w:rPr>
          <w:b/>
          <w:noProof/>
          <w:sz w:val="24"/>
          <w:lang w:val="en-US"/>
        </w:rPr>
      </w:pPr>
      <w:bookmarkStart w:id="0"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67</w:t>
      </w:r>
    </w:p>
    <w:bookmarkEnd w:id="0"/>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111F8D6C"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E61AF2">
              <w:rPr>
                <w:b/>
                <w:noProof/>
                <w:sz w:val="28"/>
              </w:rPr>
              <w:t>06</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C597058"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E61AF2">
              <w:rPr>
                <w:b/>
                <w:bCs/>
                <w:noProof/>
                <w:sz w:val="28"/>
              </w:rPr>
              <w:t>2</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67374B80" w:rsidR="001E41F3" w:rsidRPr="004F2C53" w:rsidRDefault="00D4400D">
            <w:pPr>
              <w:pStyle w:val="CRCoverPage"/>
              <w:spacing w:after="0"/>
              <w:ind w:left="100"/>
              <w:rPr>
                <w:b/>
                <w:bCs/>
                <w:noProof/>
              </w:rPr>
            </w:pPr>
            <w:r w:rsidRPr="00D4400D">
              <w:rPr>
                <w:b/>
                <w:bCs/>
              </w:rPr>
              <w:t>[</w:t>
            </w:r>
            <w:proofErr w:type="spellStart"/>
            <w:r w:rsidRPr="00D4400D">
              <w:rPr>
                <w:b/>
                <w:bCs/>
              </w:rPr>
              <w:t>FS_SmarTAR</w:t>
            </w:r>
            <w:proofErr w:type="spellEnd"/>
            <w:r w:rsidRPr="00D4400D">
              <w:rPr>
                <w:b/>
                <w:bCs/>
              </w:rPr>
              <w:t>] Updates to Stand-Alone Architecture and Media Handling</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C3ED897" w:rsidR="001E41F3" w:rsidRDefault="0053535C">
            <w:pPr>
              <w:pStyle w:val="CRCoverPage"/>
              <w:spacing w:after="0"/>
              <w:ind w:left="100"/>
              <w:rPr>
                <w:noProof/>
              </w:rPr>
            </w:pPr>
            <w:proofErr w:type="spellStart"/>
            <w:r>
              <w:t>FS_</w:t>
            </w:r>
            <w:r w:rsidR="009D7BDD">
              <w:t>SmarT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355B983B"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 xml:space="preserve">This </w:t>
            </w:r>
            <w:proofErr w:type="spellStart"/>
            <w:r>
              <w:rPr>
                <w:rFonts w:eastAsia="Times New Roman"/>
              </w:rPr>
              <w:t>pCR</w:t>
            </w:r>
            <w:proofErr w:type="spellEnd"/>
            <w:r>
              <w:rPr>
                <w:rFonts w:eastAsia="Times New Roman"/>
              </w:rPr>
              <w:t xml:space="preserve"> assumes that S4-220966 is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72776E18"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49E23A5" w14:textId="77777777" w:rsidR="002D7C31" w:rsidRDefault="002D7C31" w:rsidP="002D7C31">
      <w:pPr>
        <w:pStyle w:val="Heading2"/>
        <w:rPr>
          <w:ins w:id="3" w:author="Thomas Stockhammer" w:date="2022-08-10T20:54:00Z"/>
        </w:rPr>
      </w:pPr>
      <w:bookmarkStart w:id="4" w:name="_Toc111056116"/>
      <w:r>
        <w:t>4.4</w:t>
      </w:r>
      <w:r>
        <w:tab/>
      </w:r>
      <w:del w:id="5" w:author="Thomas Stockhammer" w:date="2022-08-10T20:54:00Z">
        <w:r w:rsidDel="006C55E0">
          <w:delText>Media Handling assumptions</w:delText>
        </w:r>
      </w:del>
      <w:ins w:id="6" w:author="Thomas Stockhammer" w:date="2022-08-10T20:54:00Z">
        <w:r>
          <w:t>Device Architectures</w:t>
        </w:r>
      </w:ins>
      <w:r>
        <w:t xml:space="preserve"> </w:t>
      </w:r>
      <w:del w:id="7" w:author="Thomas Stockhammer" w:date="2022-08-10T20:54:00Z">
        <w:r w:rsidDel="006C55E0">
          <w:delText xml:space="preserve">on </w:delText>
        </w:r>
      </w:del>
      <w:ins w:id="8" w:author="Thomas Stockhammer" w:date="2022-08-10T20:54:00Z">
        <w:r>
          <w:t xml:space="preserve">for </w:t>
        </w:r>
      </w:ins>
      <w:r>
        <w:t>Tethered Glasses</w:t>
      </w:r>
      <w:bookmarkEnd w:id="4"/>
    </w:p>
    <w:p w14:paraId="41CA19ED" w14:textId="77777777" w:rsidR="002D7C31" w:rsidRPr="006C7792" w:rsidRDefault="002D7C31">
      <w:pPr>
        <w:pStyle w:val="Heading3"/>
        <w:pPrChange w:id="9" w:author="Thomas Stockhammer" w:date="2022-08-10T20:54:00Z">
          <w:pPr>
            <w:pStyle w:val="Heading2"/>
          </w:pPr>
        </w:pPrChange>
      </w:pPr>
      <w:ins w:id="10" w:author="Thomas Stockhammer" w:date="2022-08-10T20:54:00Z">
        <w:r>
          <w:t>4.4.1</w:t>
        </w:r>
        <w:r>
          <w:tab/>
        </w:r>
      </w:ins>
      <w:ins w:id="11" w:author="Thomas Stockhammer" w:date="2022-08-10T20:56:00Z">
        <w:r>
          <w:t>General</w:t>
        </w:r>
      </w:ins>
    </w:p>
    <w:p w14:paraId="015180A7" w14:textId="77777777" w:rsidR="002D7C31" w:rsidRDefault="002D7C31" w:rsidP="002D7C31">
      <w:r>
        <w:t>Based on the guiding use case in clause 4.2.2 as well as the discussions in TR 26.998 [2], this clause identifies</w:t>
      </w:r>
      <w:ins w:id="12" w:author="Thomas Stockhammer" w:date="2022-08-10T20:55:00Z">
        <w:r>
          <w:t xml:space="preserve"> the architectures and</w:t>
        </w:r>
      </w:ins>
      <w:r>
        <w:t xml:space="preserve"> </w:t>
      </w:r>
      <w:del w:id="13" w:author="Thomas Stockhammer" w:date="2022-08-10T20:55:00Z">
        <w:r w:rsidDel="006C7792">
          <w:delText>media capabilities</w:delText>
        </w:r>
      </w:del>
      <w:ins w:id="14" w:author="Thomas Stockhammer" w:date="2022-08-10T20:55:00Z">
        <w:r>
          <w:t>media handling</w:t>
        </w:r>
      </w:ins>
      <w:r>
        <w:t xml:space="preserve"> for </w:t>
      </w:r>
      <w:ins w:id="15" w:author="Thomas Stockhammer" w:date="2022-08-10T20:55:00Z">
        <w:r>
          <w:t xml:space="preserve">different tethered </w:t>
        </w:r>
      </w:ins>
      <w:r>
        <w:t>AR glasses</w:t>
      </w:r>
      <w:del w:id="16" w:author="Thomas Stockhammer" w:date="2022-08-10T20:55:00Z">
        <w:r w:rsidDel="006C7792">
          <w:delText xml:space="preserve"> and the expected media handling</w:delText>
        </w:r>
      </w:del>
      <w:r>
        <w:t>.</w:t>
      </w:r>
    </w:p>
    <w:p w14:paraId="2EC13B32" w14:textId="77777777" w:rsidR="002D7C31" w:rsidRPr="000F309B" w:rsidRDefault="002D7C31" w:rsidP="002D7C31">
      <w:pPr>
        <w:jc w:val="both"/>
        <w:rPr>
          <w:lang w:eastAsia="en-GB"/>
        </w:rPr>
      </w:pPr>
      <w:r w:rsidRPr="000F309B">
        <w:rPr>
          <w:lang w:eastAsia="en-GB"/>
        </w:rPr>
        <w:t xml:space="preserve">Looking at existing AR Glasses, based on the study in TR 26.998 </w:t>
      </w:r>
      <w:r w:rsidRPr="000F309B">
        <w:rPr>
          <w:lang w:eastAsia="en-GB"/>
        </w:rPr>
        <w:fldChar w:fldCharType="begin"/>
      </w:r>
      <w:r w:rsidRPr="000F309B">
        <w:rPr>
          <w:lang w:eastAsia="en-GB"/>
        </w:rPr>
        <w:instrText xml:space="preserve"> REF _Ref100750727 \r \h </w:instrText>
      </w:r>
      <w:r w:rsidRPr="000F309B">
        <w:rPr>
          <w:lang w:eastAsia="en-GB"/>
        </w:rPr>
      </w:r>
      <w:r w:rsidRPr="000F309B">
        <w:rPr>
          <w:lang w:eastAsia="en-GB"/>
        </w:rPr>
        <w:fldChar w:fldCharType="separate"/>
      </w:r>
      <w:r w:rsidRPr="000F309B">
        <w:rPr>
          <w:lang w:eastAsia="en-GB"/>
        </w:rPr>
        <w:t>[</w:t>
      </w:r>
      <w:r>
        <w:rPr>
          <w:lang w:eastAsia="en-GB"/>
        </w:rPr>
        <w:t>2</w:t>
      </w:r>
      <w:r w:rsidRPr="000F309B">
        <w:rPr>
          <w:lang w:eastAsia="en-GB"/>
        </w:rPr>
        <w:t>]</w:t>
      </w:r>
      <w:r w:rsidRPr="000F309B">
        <w:rPr>
          <w:lang w:eastAsia="en-GB"/>
        </w:rPr>
        <w:fldChar w:fldCharType="end"/>
      </w:r>
      <w:r w:rsidRPr="000F309B">
        <w:rPr>
          <w:lang w:eastAsia="en-GB"/>
        </w:rPr>
        <w:t xml:space="preserve"> and based on information from chipset manufacturers on existing and emerging devices, an AR Glass designed for AR experiences does integrate complex functionalities and many of those relate to capabilities. </w:t>
      </w:r>
      <w:r>
        <w:rPr>
          <w:lang w:eastAsia="en-GB"/>
        </w:rPr>
        <w:t>Figure 4.4</w:t>
      </w:r>
      <w:ins w:id="17" w:author="Thomas Stockhammer" w:date="2022-08-10T21:28:00Z">
        <w:r>
          <w:rPr>
            <w:lang w:eastAsia="en-GB"/>
          </w:rPr>
          <w:t>.1</w:t>
        </w:r>
      </w:ins>
      <w:r>
        <w:rPr>
          <w:lang w:eastAsia="en-GB"/>
        </w:rPr>
        <w:t xml:space="preserve">-1 </w:t>
      </w:r>
      <w:r w:rsidRPr="000F309B">
        <w:rPr>
          <w:lang w:eastAsia="en-GB"/>
        </w:rPr>
        <w:t>is a picture providing an overview of an AR glass.</w:t>
      </w:r>
    </w:p>
    <w:p w14:paraId="4608AD4E" w14:textId="77777777" w:rsidR="002D7C31" w:rsidRPr="000F309B" w:rsidRDefault="002D7C31" w:rsidP="002D7C31">
      <w:pPr>
        <w:keepNext/>
        <w:jc w:val="center"/>
      </w:pPr>
      <w:r w:rsidRPr="000F309B">
        <w:rPr>
          <w:noProof/>
        </w:rPr>
        <mc:AlternateContent>
          <mc:Choice Requires="wpg">
            <w:drawing>
              <wp:inline distT="0" distB="0" distL="0" distR="0" wp14:anchorId="35274C97" wp14:editId="3FB2017D">
                <wp:extent cx="4823460" cy="2467563"/>
                <wp:effectExtent l="0" t="0" r="0" b="0"/>
                <wp:docPr id="4" name="Group 38"/>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6" name="Group 6"/>
                        <wpg:cNvGrpSpPr/>
                        <wpg:grpSpPr>
                          <a:xfrm>
                            <a:off x="0" y="0"/>
                            <a:ext cx="4823460" cy="2467563"/>
                            <a:chOff x="0" y="0"/>
                            <a:chExt cx="4823460" cy="2467563"/>
                          </a:xfrm>
                        </wpg:grpSpPr>
                        <pic:pic xmlns:pic="http://schemas.openxmlformats.org/drawingml/2006/picture">
                          <pic:nvPicPr>
                            <pic:cNvPr id="7" name="Picture 7" descr="Level Smart Glasses | The Next Generation of Wearable Techn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8" name="TextBox 44"/>
                          <wps:cNvSpPr txBox="1"/>
                          <wps:spPr>
                            <a:xfrm>
                              <a:off x="2963558" y="2215468"/>
                              <a:ext cx="332740" cy="252095"/>
                            </a:xfrm>
                            <a:prstGeom prst="rect">
                              <a:avLst/>
                            </a:prstGeom>
                          </wps:spPr>
                          <wps:txbx>
                            <w:txbxContent>
                              <w:p w14:paraId="0C5A5E44"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Hinge</w:t>
                                </w:r>
                              </w:p>
                            </w:txbxContent>
                          </wps:txbx>
                          <wps:bodyPr wrap="none" lIns="0" tIns="0" rIns="0" bIns="0" rtlCol="0">
                            <a:spAutoFit/>
                          </wps:bodyPr>
                        </wps:wsp>
                        <wps:wsp>
                          <wps:cNvPr id="9" name="Straight Connector 9"/>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10" name="TextBox 46"/>
                          <wps:cNvSpPr txBox="1"/>
                          <wps:spPr>
                            <a:xfrm>
                              <a:off x="4195445" y="0"/>
                              <a:ext cx="628015" cy="252095"/>
                            </a:xfrm>
                            <a:prstGeom prst="rect">
                              <a:avLst/>
                            </a:prstGeom>
                          </wps:spPr>
                          <wps:txbx>
                            <w:txbxContent>
                              <w:p w14:paraId="01DEFDAC"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SoC Media</w:t>
                                </w:r>
                              </w:p>
                            </w:txbxContent>
                          </wps:txbx>
                          <wps:bodyPr wrap="none" lIns="0" tIns="0" rIns="0" bIns="0" rtlCol="0">
                            <a:spAutoFit/>
                          </wps:bodyPr>
                        </wps:wsp>
                        <wps:wsp>
                          <wps:cNvPr id="11" name="Straight Arrow Connector 11"/>
                          <wps:cNvCnPr>
                            <a:cxnSpLocks/>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2" name="Oval 12"/>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Oval 13"/>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TextBox 50"/>
                          <wps:cNvSpPr txBox="1"/>
                          <wps:spPr>
                            <a:xfrm>
                              <a:off x="0" y="1767042"/>
                              <a:ext cx="693420" cy="252095"/>
                            </a:xfrm>
                            <a:prstGeom prst="rect">
                              <a:avLst/>
                            </a:prstGeom>
                          </wps:spPr>
                          <wps:txbx>
                            <w:txbxContent>
                              <w:p w14:paraId="62B64DFA"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Connectivity</w:t>
                                </w:r>
                              </w:p>
                            </w:txbxContent>
                          </wps:txbx>
                          <wps:bodyPr wrap="none" lIns="0" tIns="0" rIns="0" bIns="0" rtlCol="0">
                            <a:spAutoFit/>
                          </wps:bodyPr>
                        </wps:wsp>
                      </wpg:grpSp>
                      <wps:wsp>
                        <wps:cNvPr id="15" name="TextBox 40"/>
                        <wps:cNvSpPr txBox="1"/>
                        <wps:spPr>
                          <a:xfrm>
                            <a:off x="0" y="15734"/>
                            <a:ext cx="2433955" cy="252095"/>
                          </a:xfrm>
                          <a:prstGeom prst="rect">
                            <a:avLst/>
                          </a:prstGeom>
                        </wps:spPr>
                        <wps:txbx>
                          <w:txbxContent>
                            <w:p w14:paraId="06DA6D42" w14:textId="77777777" w:rsidR="002D7C31" w:rsidRDefault="002D7C31" w:rsidP="002D7C31">
                              <w:pPr>
                                <w:spacing w:line="230" w:lineRule="auto"/>
                                <w:jc w:val="center"/>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 xml:space="preserve">Eye Tracking + Camera/Sensor Aggregator </w:t>
                              </w:r>
                            </w:p>
                          </w:txbxContent>
                        </wps:txbx>
                        <wps:bodyPr wrap="none" lIns="0" tIns="0" rIns="0" bIns="0" rtlCol="0">
                          <a:spAutoFit/>
                        </wps:bodyPr>
                      </wps:wsp>
                      <wps:wsp>
                        <wps:cNvPr id="16" name="Straight Arrow Connector 16"/>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7" name="Oval 17"/>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35274C97"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">
                <v:group id="Group 6"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">
                    <v:imagedata r:id="rId17"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" filled="f" stroked="f">
                    <v:textbox style="mso-fit-shape-to-text:t" inset="0,0,0,0">
                      <w:txbxContent>
                        <w:p w14:paraId="0C5A5E44"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Hinge</w:t>
                          </w:r>
                        </w:p>
                      </w:txbxContent>
                    </v:textbox>
                  </v:shape>
                  <v:line id="Straight Connector 9"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" strokecolor="#1f497d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" filled="f" stroked="f">
                    <v:textbox style="mso-fit-shape-to-text:t" inset="0,0,0,0">
                      <w:txbxContent>
                        <w:p w14:paraId="01DEFDAC"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1"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" strokecolor="#4f81bd [3204]">
                    <v:stroke startarrowwidth="narrow" startarrowlength="short" endarrow="block"/>
                    <o:lock v:ext="edit" shapetype="f"/>
                  </v:shape>
                  <v:oval id="Oval 12"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" fillcolor="#4f81bd [3204]" stroked="f" strokeweight="2pt"/>
                  <v:oval id="Oval 13"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" fillcolor="#4f81bd [3204]" stroked="f" strokeweight="2pt"/>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QKvwAAANsAAAAPAAAAZHJzL2Rvd25yZXYueG1sRE/JasMw&#10;EL0X8g9iArklcktJ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B00cQKvwAAANsAAAAPAAAAAAAA&#10;AAAAAAAAAAcCAABkcnMvZG93bnJldi54bWxQSwUGAAAAAAMAAwC3AAAA8wIAAAAA&#10;" filled="f" stroked="f">
                    <v:textbox style="mso-fit-shape-to-text:t" inset="0,0,0,0">
                      <w:txbxContent>
                        <w:p w14:paraId="62B64DFA" w14:textId="77777777" w:rsidR="002D7C31" w:rsidRDefault="002D7C31" w:rsidP="002D7C31">
                          <w:pPr>
                            <w:spacing w:line="230" w:lineRule="auto"/>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WGRvwAAANsAAAAPAAAAZHJzL2Rvd25yZXYueG1sRE/JasMw&#10;EL0X8g9iArklcgtN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AbnWGRvwAAANsAAAAPAAAAAAAA&#10;AAAAAAAAAAcCAABkcnMvZG93bnJldi54bWxQSwUGAAAAAAMAAwC3AAAA8wIAAAAA&#10;" filled="f" stroked="f">
                  <v:textbox style="mso-fit-shape-to-text:t" inset="0,0,0,0">
                    <w:txbxContent>
                      <w:p w14:paraId="06DA6D42" w14:textId="77777777" w:rsidR="002D7C31" w:rsidRDefault="002D7C31" w:rsidP="002D7C31">
                        <w:pPr>
                          <w:spacing w:line="230" w:lineRule="auto"/>
                          <w:jc w:val="center"/>
                          <w:rPr>
                            <w:rFonts w:ascii="Microsoft Sans Serif" w:hAnsi="Microsoft Sans Serif" w:cs="Microsoft Sans Serif"/>
                            <w:color w:val="17365D" w:themeColor="text2" w:themeShade="BF"/>
                            <w:kern w:val="24"/>
                            <w:sz w:val="24"/>
                            <w:szCs w:val="24"/>
                          </w:rPr>
                        </w:pPr>
                        <w:r>
                          <w:rPr>
                            <w:rFonts w:ascii="Microsoft Sans Serif" w:hAnsi="Microsoft Sans Serif" w:cs="Microsoft Sans Serif"/>
                            <w:color w:val="17365D" w:themeColor="text2" w:themeShade="BF"/>
                            <w:kern w:val="24"/>
                          </w:rPr>
                          <w:t xml:space="preserve">Eye Tracking + Camera/Sensor Aggregator </w:t>
                        </w:r>
                      </w:p>
                    </w:txbxContent>
                  </v:textbox>
                </v:shape>
                <v:shape id="Straight Arrow Connector 16"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" strokecolor="#4f81bd [3204]">
                  <v:stroke startarrowwidth="narrow" startarrowlength="short" endarrow="block"/>
                  <o:lock v:ext="edit" shapetype="f"/>
                </v:shape>
                <v:oval id="Oval 17"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" fillcolor="#4f81bd [3204]" stroked="f" strokeweight="2pt"/>
                <w10:anchorlock/>
              </v:group>
            </w:pict>
          </mc:Fallback>
        </mc:AlternateContent>
      </w:r>
    </w:p>
    <w:p w14:paraId="55ED5AE5" w14:textId="77777777" w:rsidR="002D7C31" w:rsidRPr="000F309B" w:rsidRDefault="002D7C31" w:rsidP="002D7C31">
      <w:pPr>
        <w:pStyle w:val="TF"/>
      </w:pPr>
      <w:bookmarkStart w:id="18" w:name="_Ref100739370"/>
      <w:bookmarkStart w:id="19" w:name="_Ref100739368"/>
      <w:r w:rsidRPr="000F309B">
        <w:t xml:space="preserve">Figure </w:t>
      </w:r>
      <w:bookmarkEnd w:id="18"/>
      <w:r>
        <w:t>4.4</w:t>
      </w:r>
      <w:ins w:id="20" w:author="Thomas Stockhammer" w:date="2022-08-10T21:28:00Z">
        <w:r>
          <w:t>.1</w:t>
        </w:r>
      </w:ins>
      <w:r>
        <w:t>-1</w:t>
      </w:r>
      <w:r w:rsidRPr="000F309B">
        <w:t xml:space="preserve"> - Overview of an AR glass</w:t>
      </w:r>
      <w:bookmarkEnd w:id="19"/>
    </w:p>
    <w:p w14:paraId="0DC4E55A" w14:textId="77777777" w:rsidR="002D7C31" w:rsidRPr="000F309B" w:rsidRDefault="002D7C31" w:rsidP="002D7C31">
      <w:pPr>
        <w:jc w:val="both"/>
        <w:rPr>
          <w:lang w:eastAsia="en-GB"/>
        </w:rPr>
      </w:pPr>
      <w:r w:rsidRPr="000F309B">
        <w:rPr>
          <w:lang w:eastAsia="en-GB"/>
        </w:rPr>
        <w:t xml:space="preserve"> Typical functions of such a AR glass consists of:</w:t>
      </w:r>
    </w:p>
    <w:p w14:paraId="559F5F39" w14:textId="77777777" w:rsidR="002D7C31" w:rsidRPr="000F309B" w:rsidRDefault="002D7C31" w:rsidP="002D7C31">
      <w:pPr>
        <w:pStyle w:val="B10"/>
        <w:numPr>
          <w:ilvl w:val="0"/>
          <w:numId w:val="79"/>
        </w:numPr>
        <w:rPr>
          <w:lang w:eastAsia="en-GB"/>
        </w:rPr>
      </w:pPr>
      <w:r>
        <w:rPr>
          <w:lang w:eastAsia="en-GB"/>
        </w:rPr>
        <w:t>Peripherals</w:t>
      </w:r>
      <w:r w:rsidRPr="000F309B">
        <w:rPr>
          <w:lang w:eastAsia="en-GB"/>
        </w:rPr>
        <w:t xml:space="preserve"> including</w:t>
      </w:r>
    </w:p>
    <w:p w14:paraId="5E14EA04" w14:textId="77777777" w:rsidR="002D7C31" w:rsidRPr="000F309B" w:rsidRDefault="002D7C31" w:rsidP="002D7C31">
      <w:pPr>
        <w:pStyle w:val="B2"/>
        <w:numPr>
          <w:ilvl w:val="1"/>
          <w:numId w:val="79"/>
        </w:numPr>
        <w:rPr>
          <w:lang w:eastAsia="en-GB"/>
        </w:rPr>
      </w:pPr>
      <w:r w:rsidRPr="000F309B">
        <w:rPr>
          <w:lang w:eastAsia="en-GB"/>
        </w:rPr>
        <w:t>Displays</w:t>
      </w:r>
    </w:p>
    <w:p w14:paraId="63629343" w14:textId="77777777" w:rsidR="002D7C31" w:rsidRPr="000F309B" w:rsidRDefault="002D7C31" w:rsidP="002D7C31">
      <w:pPr>
        <w:pStyle w:val="B2"/>
        <w:numPr>
          <w:ilvl w:val="1"/>
          <w:numId w:val="79"/>
        </w:numPr>
        <w:rPr>
          <w:lang w:eastAsia="en-GB"/>
        </w:rPr>
      </w:pPr>
      <w:r w:rsidRPr="000F309B">
        <w:rPr>
          <w:lang w:eastAsia="en-GB"/>
        </w:rPr>
        <w:t>Cameras</w:t>
      </w:r>
    </w:p>
    <w:p w14:paraId="57B85C30" w14:textId="77777777" w:rsidR="002D7C31" w:rsidRPr="000F309B" w:rsidRDefault="002D7C31" w:rsidP="002D7C31">
      <w:pPr>
        <w:pStyle w:val="B2"/>
        <w:numPr>
          <w:ilvl w:val="1"/>
          <w:numId w:val="79"/>
        </w:numPr>
        <w:rPr>
          <w:lang w:eastAsia="en-GB"/>
        </w:rPr>
      </w:pPr>
      <w:r w:rsidRPr="000F309B">
        <w:rPr>
          <w:lang w:eastAsia="en-GB"/>
        </w:rPr>
        <w:t>Microphones</w:t>
      </w:r>
    </w:p>
    <w:p w14:paraId="56B57806" w14:textId="77777777" w:rsidR="002D7C31" w:rsidRPr="000F309B" w:rsidRDefault="002D7C31" w:rsidP="002D7C31">
      <w:pPr>
        <w:pStyle w:val="B2"/>
        <w:numPr>
          <w:ilvl w:val="1"/>
          <w:numId w:val="79"/>
        </w:numPr>
        <w:rPr>
          <w:lang w:eastAsia="en-GB"/>
        </w:rPr>
      </w:pPr>
      <w:r w:rsidRPr="000F309B">
        <w:rPr>
          <w:lang w:eastAsia="en-GB"/>
        </w:rPr>
        <w:t>Sensors</w:t>
      </w:r>
    </w:p>
    <w:p w14:paraId="0ACA6F2D" w14:textId="77777777" w:rsidR="002D7C31" w:rsidRPr="000F309B" w:rsidRDefault="002D7C31" w:rsidP="002D7C31">
      <w:pPr>
        <w:pStyle w:val="B2"/>
        <w:numPr>
          <w:ilvl w:val="1"/>
          <w:numId w:val="79"/>
        </w:numPr>
        <w:rPr>
          <w:lang w:eastAsia="en-GB"/>
        </w:rPr>
      </w:pPr>
      <w:r w:rsidRPr="000F309B">
        <w:rPr>
          <w:lang w:eastAsia="en-GB"/>
        </w:rPr>
        <w:t>Camera/Sensor Aggregators</w:t>
      </w:r>
    </w:p>
    <w:p w14:paraId="1317C188" w14:textId="77777777" w:rsidR="002D7C31" w:rsidRPr="000F309B" w:rsidRDefault="002D7C31" w:rsidP="002D7C31">
      <w:pPr>
        <w:pStyle w:val="B2"/>
        <w:numPr>
          <w:ilvl w:val="1"/>
          <w:numId w:val="79"/>
        </w:numPr>
        <w:rPr>
          <w:lang w:eastAsia="en-GB"/>
        </w:rPr>
      </w:pPr>
      <w:r w:rsidRPr="000F309B">
        <w:rPr>
          <w:lang w:eastAsia="en-GB"/>
        </w:rPr>
        <w:t>Perception functionality: Eye Tracking, Face Tracking, etc.</w:t>
      </w:r>
    </w:p>
    <w:p w14:paraId="11682A05" w14:textId="77777777" w:rsidR="002D7C31" w:rsidRPr="000F309B" w:rsidRDefault="002D7C31" w:rsidP="002D7C31">
      <w:pPr>
        <w:pStyle w:val="B10"/>
        <w:numPr>
          <w:ilvl w:val="0"/>
          <w:numId w:val="79"/>
        </w:numPr>
        <w:rPr>
          <w:lang w:eastAsia="en-GB"/>
        </w:rPr>
      </w:pPr>
      <w:r w:rsidRPr="000F309B">
        <w:rPr>
          <w:lang w:eastAsia="en-GB"/>
        </w:rPr>
        <w:t>SoC Media</w:t>
      </w:r>
    </w:p>
    <w:p w14:paraId="6420AA5A" w14:textId="77777777" w:rsidR="002D7C31" w:rsidRPr="000F309B" w:rsidRDefault="002D7C31" w:rsidP="002D7C31">
      <w:pPr>
        <w:pStyle w:val="B2"/>
        <w:numPr>
          <w:ilvl w:val="1"/>
          <w:numId w:val="79"/>
        </w:numPr>
        <w:rPr>
          <w:lang w:eastAsia="en-GB"/>
        </w:rPr>
      </w:pPr>
      <w:r w:rsidRPr="000F309B">
        <w:rPr>
          <w:lang w:eastAsia="en-GB"/>
        </w:rPr>
        <w:t>Display Processing</w:t>
      </w:r>
    </w:p>
    <w:p w14:paraId="543422CC" w14:textId="77777777" w:rsidR="002D7C31" w:rsidRPr="000F309B" w:rsidRDefault="002D7C31" w:rsidP="002D7C31">
      <w:pPr>
        <w:pStyle w:val="B2"/>
        <w:numPr>
          <w:ilvl w:val="1"/>
          <w:numId w:val="79"/>
        </w:numPr>
        <w:rPr>
          <w:lang w:eastAsia="en-GB"/>
        </w:rPr>
      </w:pPr>
      <w:r w:rsidRPr="000F309B">
        <w:rPr>
          <w:lang w:eastAsia="en-GB"/>
        </w:rPr>
        <w:t>GPU functionalities: Composition/Reprojection</w:t>
      </w:r>
    </w:p>
    <w:p w14:paraId="6F27DFB9" w14:textId="77777777" w:rsidR="002D7C31" w:rsidRPr="000F309B" w:rsidRDefault="002D7C31" w:rsidP="002D7C31">
      <w:pPr>
        <w:pStyle w:val="B2"/>
        <w:numPr>
          <w:ilvl w:val="1"/>
          <w:numId w:val="79"/>
        </w:numPr>
        <w:rPr>
          <w:lang w:eastAsia="en-GB"/>
        </w:rPr>
      </w:pPr>
      <w:r w:rsidRPr="000F309B">
        <w:rPr>
          <w:lang w:eastAsia="en-GB"/>
        </w:rPr>
        <w:t>Decoding</w:t>
      </w:r>
    </w:p>
    <w:p w14:paraId="67BEA076" w14:textId="77777777" w:rsidR="002D7C31" w:rsidRPr="000F309B" w:rsidRDefault="002D7C31" w:rsidP="002D7C31">
      <w:pPr>
        <w:pStyle w:val="B2"/>
        <w:numPr>
          <w:ilvl w:val="1"/>
          <w:numId w:val="79"/>
        </w:numPr>
        <w:rPr>
          <w:lang w:eastAsia="en-GB"/>
        </w:rPr>
      </w:pPr>
      <w:r w:rsidRPr="000F309B">
        <w:rPr>
          <w:lang w:eastAsia="en-GB"/>
        </w:rPr>
        <w:t>Decryption</w:t>
      </w:r>
    </w:p>
    <w:p w14:paraId="171EAA35" w14:textId="77777777" w:rsidR="002D7C31" w:rsidRPr="000F309B" w:rsidRDefault="002D7C31" w:rsidP="002D7C31">
      <w:pPr>
        <w:pStyle w:val="B2"/>
        <w:numPr>
          <w:ilvl w:val="1"/>
          <w:numId w:val="79"/>
        </w:numPr>
        <w:rPr>
          <w:lang w:eastAsia="en-GB"/>
        </w:rPr>
      </w:pPr>
      <w:r w:rsidRPr="000F309B">
        <w:rPr>
          <w:lang w:eastAsia="en-GB"/>
        </w:rPr>
        <w:t>Camera Front ends</w:t>
      </w:r>
    </w:p>
    <w:p w14:paraId="0E7476D8" w14:textId="77777777" w:rsidR="002D7C31" w:rsidRPr="000F309B" w:rsidRDefault="002D7C31" w:rsidP="002D7C31">
      <w:pPr>
        <w:pStyle w:val="B2"/>
        <w:numPr>
          <w:ilvl w:val="1"/>
          <w:numId w:val="79"/>
        </w:numPr>
        <w:rPr>
          <w:lang w:eastAsia="en-GB"/>
        </w:rPr>
      </w:pPr>
      <w:r w:rsidRPr="000F309B">
        <w:rPr>
          <w:lang w:eastAsia="en-GB"/>
        </w:rPr>
        <w:t>Perception functionality: 6DoF, etc.</w:t>
      </w:r>
    </w:p>
    <w:p w14:paraId="24FFE9CD" w14:textId="77777777" w:rsidR="002D7C31" w:rsidRPr="000F309B" w:rsidRDefault="002D7C31" w:rsidP="002D7C31">
      <w:pPr>
        <w:pStyle w:val="B2"/>
        <w:numPr>
          <w:ilvl w:val="1"/>
          <w:numId w:val="79"/>
        </w:numPr>
        <w:rPr>
          <w:lang w:eastAsia="en-GB"/>
        </w:rPr>
      </w:pPr>
      <w:r w:rsidRPr="000F309B">
        <w:rPr>
          <w:lang w:eastAsia="en-GB"/>
        </w:rPr>
        <w:lastRenderedPageBreak/>
        <w:t>Encoding</w:t>
      </w:r>
    </w:p>
    <w:p w14:paraId="08B93332" w14:textId="77777777" w:rsidR="002D7C31" w:rsidRPr="000F309B" w:rsidRDefault="002D7C31" w:rsidP="002D7C31">
      <w:pPr>
        <w:pStyle w:val="B10"/>
        <w:numPr>
          <w:ilvl w:val="0"/>
          <w:numId w:val="79"/>
        </w:numPr>
        <w:rPr>
          <w:lang w:eastAsia="en-GB"/>
        </w:rPr>
      </w:pPr>
      <w:r w:rsidRPr="000F309B">
        <w:rPr>
          <w:lang w:eastAsia="en-GB"/>
        </w:rPr>
        <w:t>Connectivity</w:t>
      </w:r>
    </w:p>
    <w:p w14:paraId="43EDB0D9" w14:textId="77777777" w:rsidR="002D7C31" w:rsidRPr="000F309B" w:rsidRDefault="002D7C31" w:rsidP="002D7C31">
      <w:pPr>
        <w:pStyle w:val="B2"/>
        <w:numPr>
          <w:ilvl w:val="1"/>
          <w:numId w:val="79"/>
        </w:numPr>
        <w:rPr>
          <w:lang w:eastAsia="en-GB"/>
        </w:rPr>
      </w:pPr>
      <w:r w:rsidRPr="000F309B">
        <w:rPr>
          <w:lang w:eastAsia="en-GB"/>
        </w:rPr>
        <w:t>Wi-Fi, Bluetooth, 5G, etc.</w:t>
      </w:r>
    </w:p>
    <w:p w14:paraId="10A64AB4" w14:textId="77777777" w:rsidR="002D7C31" w:rsidRPr="000F309B" w:rsidRDefault="002D7C31" w:rsidP="002D7C31">
      <w:pPr>
        <w:rPr>
          <w:lang w:eastAsia="en-GB"/>
        </w:rPr>
      </w:pPr>
      <w:r w:rsidRPr="000F309B">
        <w:rPr>
          <w:lang w:eastAsia="en-GB"/>
        </w:rPr>
        <w:t>An interesting aspect to consider from the above is that the device consists of different thermal islands, hence division in multiple chips in the headset is highly desirable. This means that both minimizing the power consumption per thermal island as well as minimizing the overall power consumption is an essential design constraint for the device battery life.</w:t>
      </w:r>
      <w:r>
        <w:rPr>
          <w:lang w:eastAsia="en-GB"/>
        </w:rPr>
        <w:t xml:space="preserve"> S</w:t>
      </w:r>
      <w:r w:rsidRPr="000F309B">
        <w:rPr>
          <w:lang w:eastAsia="en-GB"/>
        </w:rPr>
        <w:t xml:space="preserve">uch devices require to partition workloads to remote devices or the cloud to some extent to balance the power load. Based on this, media capabilities are also possibly required on UE that acts as a hub for a tethered glass. Architectures and processing for this will </w:t>
      </w:r>
      <w:r>
        <w:rPr>
          <w:lang w:eastAsia="en-GB"/>
        </w:rPr>
        <w:t>the main subject of discussion in this Technical Report</w:t>
      </w:r>
      <w:r w:rsidRPr="000F309B">
        <w:rPr>
          <w:lang w:eastAsia="en-GB"/>
        </w:rPr>
        <w:t xml:space="preserve">. </w:t>
      </w:r>
    </w:p>
    <w:p w14:paraId="568C9502" w14:textId="77777777" w:rsidR="002D7C31" w:rsidRPr="000F309B" w:rsidDel="000A04FB" w:rsidRDefault="002D7C31" w:rsidP="002D7C31">
      <w:pPr>
        <w:rPr>
          <w:del w:id="21" w:author="Thomas Stockhammer" w:date="2022-08-10T21:28:00Z"/>
          <w:lang w:eastAsia="en-GB"/>
        </w:rPr>
      </w:pPr>
      <w:r w:rsidRPr="000F309B">
        <w:rPr>
          <w:lang w:eastAsia="en-GB"/>
        </w:rPr>
        <w:t xml:space="preserve">It should be noted that such AR glasses are predominantly served with media that can directly be rendered by the </w:t>
      </w:r>
      <w:r>
        <w:rPr>
          <w:lang w:eastAsia="en-GB"/>
        </w:rPr>
        <w:t>peripherals</w:t>
      </w:r>
      <w:r w:rsidRPr="000F309B">
        <w:rPr>
          <w:lang w:eastAsia="en-GB"/>
        </w:rPr>
        <w:t>, or produce media captured on the device and sent to remote processing.</w:t>
      </w:r>
      <w:r>
        <w:rPr>
          <w:lang w:eastAsia="en-GB"/>
        </w:rPr>
        <w:t xml:space="preserve"> </w:t>
      </w:r>
      <w:r w:rsidRPr="000F309B">
        <w:rPr>
          <w:lang w:eastAsia="en-GB"/>
        </w:rPr>
        <w:t xml:space="preserve">Initial System-on-Chip (SoC) media will likely rely on existing hardwar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6A3D61B7" w14:textId="77777777" w:rsidR="002D7C31" w:rsidRDefault="002D7C31" w:rsidP="002D7C31">
      <w:pPr>
        <w:rPr>
          <w:ins w:id="22" w:author="Thomas Stockhammer" w:date="2022-08-10T21:29:00Z"/>
          <w:lang w:eastAsia="en-GB"/>
        </w:rPr>
      </w:pPr>
      <w:r w:rsidRPr="000F309B">
        <w:rPr>
          <w:lang w:eastAsia="en-GB"/>
        </w:rPr>
        <w:t xml:space="preserve">Only over time, such hardware will get added specific functionalities, but not in the near and mid-term. Expected in the future are higher render and display resolutions, multi-layer composition, etc. </w:t>
      </w:r>
    </w:p>
    <w:p w14:paraId="4FDA8A36" w14:textId="77777777" w:rsidR="002D7C31" w:rsidRDefault="002D7C31" w:rsidP="002D7C31">
      <w:pPr>
        <w:rPr>
          <w:ins w:id="23" w:author="Thomas Stockhammer" w:date="2022-08-10T21:30:00Z"/>
          <w:lang w:eastAsia="en-GB"/>
        </w:rPr>
      </w:pPr>
      <w:ins w:id="24" w:author="Thomas Stockhammer" w:date="2022-08-10T21:29:00Z">
        <w:r>
          <w:rPr>
            <w:lang w:eastAsia="en-GB"/>
          </w:rPr>
          <w:t xml:space="preserve">Figure 4.4.1-2 provides an </w:t>
        </w:r>
      </w:ins>
      <w:ins w:id="25" w:author="Thomas Stockhammer" w:date="2022-08-10T21:46:00Z">
        <w:r>
          <w:rPr>
            <w:lang w:eastAsia="en-GB"/>
          </w:rPr>
          <w:t xml:space="preserve">5G </w:t>
        </w:r>
      </w:ins>
      <w:ins w:id="26" w:author="Thomas Stockhammer" w:date="2022-08-10T21:29:00Z">
        <w:r>
          <w:rPr>
            <w:lang w:eastAsia="en-GB"/>
          </w:rPr>
          <w:t xml:space="preserve">AR Framework. In this context the AR/MR application is offered several </w:t>
        </w:r>
      </w:ins>
      <w:ins w:id="27" w:author="Thomas Stockhammer" w:date="2022-08-10T21:30:00Z">
        <w:r>
          <w:rPr>
            <w:lang w:eastAsia="en-GB"/>
          </w:rPr>
          <w:t>functionalities on the device as well as connectivity options to create an XR experiences</w:t>
        </w:r>
      </w:ins>
      <w:ins w:id="28" w:author="Thomas Stockhammer" w:date="2022-08-10T21:41:00Z">
        <w:r>
          <w:rPr>
            <w:lang w:eastAsia="en-GB"/>
          </w:rPr>
          <w:t xml:space="preserve"> as defined in TR 26.998, clause 4.2</w:t>
        </w:r>
      </w:ins>
      <w:ins w:id="29" w:author="Thomas Stockhammer" w:date="2022-08-10T21:30:00Z">
        <w:r>
          <w:rPr>
            <w:lang w:eastAsia="en-GB"/>
          </w:rPr>
          <w:t>, namely:</w:t>
        </w:r>
      </w:ins>
    </w:p>
    <w:p w14:paraId="0DF52691" w14:textId="77777777" w:rsidR="002D7C31" w:rsidRPr="000F309B" w:rsidRDefault="002D7C31" w:rsidP="002D7C31">
      <w:pPr>
        <w:pStyle w:val="B10"/>
        <w:numPr>
          <w:ilvl w:val="0"/>
          <w:numId w:val="79"/>
        </w:numPr>
        <w:rPr>
          <w:ins w:id="30" w:author="Thomas Stockhammer" w:date="2022-08-10T21:30:00Z"/>
          <w:lang w:eastAsia="en-GB"/>
        </w:rPr>
      </w:pPr>
      <w:ins w:id="31" w:author="Thomas Stockhammer" w:date="2022-08-10T21:30:00Z">
        <w:r>
          <w:rPr>
            <w:lang w:eastAsia="en-GB"/>
          </w:rPr>
          <w:t>XR Runtime</w:t>
        </w:r>
      </w:ins>
      <w:ins w:id="32" w:author="Thomas Stockhammer" w:date="2022-08-10T21:31:00Z">
        <w:r>
          <w:rPr>
            <w:lang w:eastAsia="en-GB"/>
          </w:rPr>
          <w:t xml:space="preserve">: </w:t>
        </w:r>
      </w:ins>
      <w:ins w:id="33" w:author="Thomas Stockhammer" w:date="2022-08-10T21:36:00Z">
        <w:r w:rsidRPr="008B3F5C">
          <w:rPr>
            <w:lang w:eastAsia="en-GB"/>
          </w:rPr>
          <w:t xml:space="preserve">The </w:t>
        </w:r>
      </w:ins>
      <w:ins w:id="34" w:author="Thomas Stockhammer" w:date="2022-08-10T21:37:00Z">
        <w:r>
          <w:rPr>
            <w:lang w:eastAsia="en-GB"/>
          </w:rPr>
          <w:t>X</w:t>
        </w:r>
      </w:ins>
      <w:ins w:id="35" w:author="Thomas Stockhammer" w:date="2022-08-10T21:36:00Z">
        <w:r w:rsidRPr="008B3F5C">
          <w:rPr>
            <w:lang w:eastAsia="en-GB"/>
          </w:rPr>
          <w:t xml:space="preserve">R Runtime is a device-resident software or firmware that implements a set of </w:t>
        </w:r>
      </w:ins>
      <w:ins w:id="36" w:author="Thomas Stockhammer" w:date="2022-08-10T21:37:00Z">
        <w:r>
          <w:rPr>
            <w:lang w:eastAsia="en-GB"/>
          </w:rPr>
          <w:t xml:space="preserve">XR </w:t>
        </w:r>
      </w:ins>
      <w:ins w:id="37" w:author="Thomas Stockhammer" w:date="2022-08-10T21:36:00Z">
        <w:r w:rsidRPr="008B3F5C">
          <w:rPr>
            <w:lang w:eastAsia="en-GB"/>
          </w:rPr>
          <w:t>APIs to provide access to the underlying AR/MR hardware</w:t>
        </w:r>
      </w:ins>
      <w:ins w:id="38" w:author="Thomas Stockhammer" w:date="2022-08-10T21:37:00Z">
        <w:r>
          <w:rPr>
            <w:lang w:eastAsia="en-GB"/>
          </w:rPr>
          <w:t xml:space="preserve">, including </w:t>
        </w:r>
        <w:r w:rsidRPr="00D1664E">
          <w:t>capability discovery</w:t>
        </w:r>
        <w:r>
          <w:rPr>
            <w:lang w:eastAsia="en-GB"/>
          </w:rPr>
          <w:t>, session management,</w:t>
        </w:r>
      </w:ins>
      <w:ins w:id="39" w:author="Thomas Stockhammer" w:date="2022-08-10T21:39:00Z">
        <w:r>
          <w:rPr>
            <w:lang w:eastAsia="en-GB"/>
          </w:rPr>
          <w:t xml:space="preserve"> input and sensors, composition, and other XR functions. An example </w:t>
        </w:r>
      </w:ins>
      <w:ins w:id="40" w:author="Thomas Stockhammer" w:date="2022-08-10T21:40:00Z">
        <w:r>
          <w:rPr>
            <w:lang w:eastAsia="en-GB"/>
          </w:rPr>
          <w:t xml:space="preserve">for such APIs is provided by </w:t>
        </w:r>
        <w:proofErr w:type="spellStart"/>
        <w:r>
          <w:rPr>
            <w:lang w:eastAsia="en-GB"/>
          </w:rPr>
          <w:t>OpenXR</w:t>
        </w:r>
        <w:proofErr w:type="spellEnd"/>
        <w:r>
          <w:rPr>
            <w:lang w:eastAsia="en-GB"/>
          </w:rPr>
          <w:t>.</w:t>
        </w:r>
      </w:ins>
      <w:ins w:id="41" w:author="Thomas Stockhammer" w:date="2022-08-10T21:39:00Z">
        <w:r>
          <w:rPr>
            <w:lang w:eastAsia="en-GB"/>
          </w:rPr>
          <w:t xml:space="preserve"> </w:t>
        </w:r>
      </w:ins>
    </w:p>
    <w:p w14:paraId="10D54033" w14:textId="77777777" w:rsidR="002D7C31" w:rsidRPr="000F309B" w:rsidRDefault="002D7C31" w:rsidP="002D7C31">
      <w:pPr>
        <w:pStyle w:val="B10"/>
        <w:numPr>
          <w:ilvl w:val="0"/>
          <w:numId w:val="79"/>
        </w:numPr>
        <w:rPr>
          <w:ins w:id="42" w:author="Thomas Stockhammer" w:date="2022-08-10T21:30:00Z"/>
          <w:lang w:eastAsia="en-GB"/>
        </w:rPr>
      </w:pPr>
      <w:ins w:id="43" w:author="Thomas Stockhammer" w:date="2022-08-10T21:30:00Z">
        <w:r>
          <w:rPr>
            <w:lang w:eastAsia="en-GB"/>
          </w:rPr>
          <w:t>XR Scene Manager</w:t>
        </w:r>
      </w:ins>
      <w:ins w:id="44" w:author="Thomas Stockhammer" w:date="2022-08-10T21:40:00Z">
        <w:r>
          <w:rPr>
            <w:lang w:eastAsia="en-GB"/>
          </w:rPr>
          <w:t>: A Scene Manager is a software component that is able to process a scene description and renders the corresponding 3D scene. To render the scene, the Scene Manager typically uses a Graphics Engine that may be accessed by well-specified APIs such as defined by Vulkan, OpenGL, Metal, DirectX, etc. Spatial audio is also handled by the Scene Manager based on a description of the audio scene. Other media types may be added as well</w:t>
        </w:r>
      </w:ins>
      <w:ins w:id="45" w:author="Thomas Stockhammer" w:date="2022-08-10T21:41:00Z">
        <w:r>
          <w:rPr>
            <w:lang w:eastAsia="en-GB"/>
          </w:rPr>
          <w:t>.</w:t>
        </w:r>
      </w:ins>
    </w:p>
    <w:p w14:paraId="600CAEDB" w14:textId="77777777" w:rsidR="002D7C31" w:rsidRDefault="002D7C31" w:rsidP="002D7C31">
      <w:pPr>
        <w:pStyle w:val="B10"/>
        <w:numPr>
          <w:ilvl w:val="0"/>
          <w:numId w:val="79"/>
        </w:numPr>
        <w:rPr>
          <w:ins w:id="46" w:author="Thomas Stockhammer" w:date="2022-08-10T21:43:00Z"/>
          <w:lang w:eastAsia="en-GB"/>
        </w:rPr>
      </w:pPr>
      <w:ins w:id="47" w:author="Thomas Stockhammer" w:date="2022-08-10T21:30:00Z">
        <w:r>
          <w:rPr>
            <w:lang w:eastAsia="en-GB"/>
          </w:rPr>
          <w:t xml:space="preserve">Media Access </w:t>
        </w:r>
      </w:ins>
      <w:ins w:id="48" w:author="Thomas Stockhammer" w:date="2022-08-10T21:31:00Z">
        <w:r>
          <w:rPr>
            <w:lang w:eastAsia="en-GB"/>
          </w:rPr>
          <w:t>Functions</w:t>
        </w:r>
      </w:ins>
      <w:ins w:id="49" w:author="Thomas Stockhammer" w:date="2022-08-10T21:41:00Z">
        <w:r>
          <w:rPr>
            <w:lang w:eastAsia="en-GB"/>
          </w:rPr>
          <w:t>: supports the applica</w:t>
        </w:r>
      </w:ins>
      <w:ins w:id="50" w:author="Thomas Stockhammer" w:date="2022-08-10T21:42:00Z">
        <w:r>
          <w:rPr>
            <w:lang w:eastAsia="en-GB"/>
          </w:rPr>
          <w:t>tion</w:t>
        </w:r>
      </w:ins>
      <w:ins w:id="51" w:author="Thomas Stockhammer" w:date="2022-08-10T21:41:00Z">
        <w:r>
          <w:rPr>
            <w:lang w:eastAsia="en-GB"/>
          </w:rPr>
          <w:t xml:space="preserve"> to access and stream media. For this purpose, a Media Access Function includes:</w:t>
        </w:r>
      </w:ins>
      <w:ins w:id="52" w:author="Thomas Stockhammer" w:date="2022-08-10T21:42:00Z">
        <w:r>
          <w:rPr>
            <w:lang w:eastAsia="en-GB"/>
          </w:rPr>
          <w:t xml:space="preserve"> </w:t>
        </w:r>
      </w:ins>
      <w:ins w:id="53" w:author="Thomas Stockhammer" w:date="2022-08-10T21:43:00Z">
        <w:r>
          <w:rPr>
            <w:lang w:eastAsia="en-GB"/>
          </w:rPr>
          <w:t xml:space="preserve">media processing, </w:t>
        </w:r>
      </w:ins>
      <w:ins w:id="54" w:author="Thomas Stockhammer" w:date="2022-08-10T21:42:00Z">
        <w:r>
          <w:rPr>
            <w:lang w:eastAsia="en-GB"/>
          </w:rPr>
          <w:t xml:space="preserve">codecs, content delivery protocols, content protection, </w:t>
        </w:r>
      </w:ins>
      <w:ins w:id="55" w:author="Thomas Stockhammer" w:date="2022-08-10T21:46:00Z">
        <w:r>
          <w:rPr>
            <w:lang w:eastAsia="en-GB"/>
          </w:rPr>
          <w:t>QoS control</w:t>
        </w:r>
      </w:ins>
      <w:ins w:id="56" w:author="Thomas Stockhammer" w:date="2022-08-10T21:47:00Z">
        <w:r>
          <w:rPr>
            <w:lang w:eastAsia="en-GB"/>
          </w:rPr>
          <w:t xml:space="preserve">, metrics collection and reporting, </w:t>
        </w:r>
      </w:ins>
      <w:ins w:id="57" w:author="Thomas Stockhammer" w:date="2022-08-10T21:42:00Z">
        <w:r>
          <w:rPr>
            <w:lang w:eastAsia="en-GB"/>
          </w:rPr>
          <w:t>etc.</w:t>
        </w:r>
      </w:ins>
    </w:p>
    <w:p w14:paraId="619CE897" w14:textId="77777777" w:rsidR="002D7C31" w:rsidRDefault="002D7C31">
      <w:pPr>
        <w:pStyle w:val="B10"/>
        <w:numPr>
          <w:ilvl w:val="0"/>
          <w:numId w:val="79"/>
        </w:numPr>
        <w:rPr>
          <w:ins w:id="58" w:author="Thomas Stockhammer" w:date="2022-08-10T21:28:00Z"/>
          <w:lang w:eastAsia="en-GB"/>
        </w:rPr>
        <w:pPrChange w:id="59" w:author="Thomas Stockhammer" w:date="2022-08-10T21:46:00Z">
          <w:pPr/>
        </w:pPrChange>
      </w:pPr>
      <w:ins w:id="60" w:author="Thomas Stockhammer" w:date="2022-08-10T21:45:00Z">
        <w:r>
          <w:rPr>
            <w:lang w:eastAsia="en-GB"/>
          </w:rPr>
          <w:t>5G System</w:t>
        </w:r>
      </w:ins>
      <w:ins w:id="61" w:author="Thomas Stockhammer" w:date="2022-08-10T21:43:00Z">
        <w:r>
          <w:rPr>
            <w:lang w:eastAsia="en-GB"/>
          </w:rPr>
          <w:t>: supports the AR/MR application to access the network</w:t>
        </w:r>
      </w:ins>
      <w:ins w:id="62" w:author="Thomas Stockhammer" w:date="2022-08-10T21:45:00Z">
        <w:r>
          <w:rPr>
            <w:lang w:eastAsia="en-GB"/>
          </w:rPr>
          <w:t xml:space="preserve"> through the 5G system</w:t>
        </w:r>
      </w:ins>
      <w:ins w:id="63" w:author="Thomas Stockhammer" w:date="2022-08-10T21:43:00Z">
        <w:r>
          <w:rPr>
            <w:lang w:eastAsia="en-GB"/>
          </w:rPr>
          <w:t xml:space="preserve">, </w:t>
        </w:r>
      </w:ins>
      <w:ins w:id="64" w:author="Thomas Stockhammer" w:date="2022-08-10T21:45:00Z">
        <w:r>
          <w:rPr>
            <w:lang w:eastAsia="en-GB"/>
          </w:rPr>
          <w:t xml:space="preserve">either </w:t>
        </w:r>
      </w:ins>
      <w:ins w:id="65" w:author="Thomas Stockhammer" w:date="2022-08-10T21:43:00Z">
        <w:r>
          <w:rPr>
            <w:lang w:eastAsia="en-GB"/>
          </w:rPr>
          <w:t>directly</w:t>
        </w:r>
      </w:ins>
      <w:ins w:id="66" w:author="Thomas Stockhammer" w:date="2022-08-10T21:46:00Z">
        <w:r>
          <w:rPr>
            <w:lang w:eastAsia="en-GB"/>
          </w:rPr>
          <w:t xml:space="preserve"> or</w:t>
        </w:r>
      </w:ins>
      <w:ins w:id="67" w:author="Thomas Stockhammer" w:date="2022-08-10T21:43:00Z">
        <w:r>
          <w:rPr>
            <w:lang w:eastAsia="en-GB"/>
          </w:rPr>
          <w:t xml:space="preserve"> through</w:t>
        </w:r>
      </w:ins>
      <w:ins w:id="68" w:author="Thomas Stockhammer" w:date="2022-08-10T21:44:00Z">
        <w:r>
          <w:rPr>
            <w:lang w:eastAsia="en-GB"/>
          </w:rPr>
          <w:t xml:space="preserve"> the </w:t>
        </w:r>
      </w:ins>
      <w:ins w:id="69" w:author="Thomas Stockhammer" w:date="2022-08-10T21:46:00Z">
        <w:r>
          <w:rPr>
            <w:lang w:eastAsia="en-GB"/>
          </w:rPr>
          <w:t>MAF</w:t>
        </w:r>
      </w:ins>
      <w:ins w:id="70" w:author="Thomas Stockhammer" w:date="2022-08-10T21:44:00Z">
        <w:r>
          <w:rPr>
            <w:lang w:eastAsia="en-GB"/>
          </w:rPr>
          <w:t>.</w:t>
        </w:r>
      </w:ins>
    </w:p>
    <w:p w14:paraId="5B93CB4F" w14:textId="77777777" w:rsidR="002D7C31" w:rsidRDefault="002D7C31" w:rsidP="002D7C31">
      <w:pPr>
        <w:rPr>
          <w:ins w:id="71" w:author="Thomas Stockhammer" w:date="2022-08-10T21:29:00Z"/>
        </w:rPr>
      </w:pPr>
      <w:ins w:id="72" w:author="Thomas Stockhammer" w:date="2022-08-10T21:45:00Z">
        <w:r>
          <w:object w:dxaOrig="19651" w:dyaOrig="8311" w14:anchorId="4E1F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3.25pt" o:ole="">
              <v:imagedata r:id="rId18" o:title=""/>
            </v:shape>
            <o:OLEObject Type="Embed" ProgID="Visio.Drawing.15" ShapeID="_x0000_i1025" DrawAspect="Content" ObjectID="_1722780230" r:id="rId19"/>
          </w:object>
        </w:r>
      </w:ins>
    </w:p>
    <w:p w14:paraId="4FEB8976" w14:textId="77777777" w:rsidR="002D7C31" w:rsidRDefault="002D7C31">
      <w:pPr>
        <w:pStyle w:val="TF"/>
        <w:rPr>
          <w:ins w:id="73" w:author="Thomas Stockhammer" w:date="2022-08-10T20:58:00Z"/>
        </w:rPr>
        <w:pPrChange w:id="74" w:author="Thomas Stockhammer" w:date="2022-08-10T21:29:00Z">
          <w:pPr/>
        </w:pPrChange>
      </w:pPr>
      <w:ins w:id="75" w:author="Thomas Stockhammer" w:date="2022-08-10T21:29:00Z">
        <w:r w:rsidRPr="000F309B">
          <w:t xml:space="preserve">Figure </w:t>
        </w:r>
        <w:r>
          <w:t>4.4.1-2</w:t>
        </w:r>
        <w:r w:rsidRPr="000F309B">
          <w:t xml:space="preserve"> </w:t>
        </w:r>
        <w:r>
          <w:t>–</w:t>
        </w:r>
        <w:r w:rsidRPr="000F309B">
          <w:t xml:space="preserve"> </w:t>
        </w:r>
      </w:ins>
      <w:ins w:id="76" w:author="Thomas Stockhammer" w:date="2022-08-10T21:45:00Z">
        <w:r>
          <w:t xml:space="preserve">5G </w:t>
        </w:r>
      </w:ins>
      <w:ins w:id="77" w:author="Thomas Stockhammer" w:date="2022-08-10T21:29:00Z">
        <w:r>
          <w:t>AR Framework</w:t>
        </w:r>
      </w:ins>
    </w:p>
    <w:p w14:paraId="1A05660F" w14:textId="77777777" w:rsidR="002D7C31" w:rsidRPr="000F309B" w:rsidDel="004608DF" w:rsidRDefault="002D7C31" w:rsidP="002D7C31">
      <w:pPr>
        <w:rPr>
          <w:del w:id="78" w:author="Thomas Stockhammer" w:date="2022-08-10T23:07:00Z"/>
          <w:moveTo w:id="79" w:author="Thomas Stockhammer" w:date="2022-08-10T23:07:00Z"/>
          <w:lang w:eastAsia="en-GB"/>
        </w:rPr>
      </w:pPr>
      <w:moveToRangeStart w:id="80" w:author="Thomas Stockhammer" w:date="2022-08-10T23:07:00Z" w:name="move111065242"/>
      <w:moveTo w:id="81" w:author="Thomas Stockhammer" w:date="2022-08-10T23:07:00Z">
        <w:r w:rsidRPr="000F309B">
          <w:rPr>
            <w:lang w:eastAsia="en-GB"/>
          </w:rPr>
          <w:lastRenderedPageBreak/>
          <w:t xml:space="preserve">Given that many functionalities are defined through Khronos </w:t>
        </w:r>
        <w:proofErr w:type="spellStart"/>
        <w:r w:rsidRPr="000F309B">
          <w:rPr>
            <w:lang w:eastAsia="en-GB"/>
          </w:rPr>
          <w:t>OpenXR</w:t>
        </w:r>
        <w:proofErr w:type="spellEnd"/>
        <w:r>
          <w:rPr>
            <w:lang w:eastAsia="en-GB"/>
          </w:rPr>
          <w:t xml:space="preserve"> [10]</w:t>
        </w:r>
        <w:r w:rsidRPr="000F309B">
          <w:rPr>
            <w:lang w:eastAsia="en-GB"/>
          </w:rPr>
          <w:t>, defining capabilities for example by mandating or recommending support of certain APIs or parameter settings on API may be relevant. In some cases it may not even be possible to define capabilities, but for example rely on test signals and benchmarking requirements that estimate the performance of a device.</w:t>
        </w:r>
      </w:moveTo>
    </w:p>
    <w:moveToRangeEnd w:id="80"/>
    <w:p w14:paraId="5C292065" w14:textId="77777777" w:rsidR="002D7C31" w:rsidRDefault="002D7C31" w:rsidP="002D7C31">
      <w:pPr>
        <w:rPr>
          <w:ins w:id="82" w:author="Thomas Stockhammer" w:date="2022-08-10T23:07:00Z"/>
          <w:lang w:eastAsia="en-GB"/>
        </w:rPr>
      </w:pPr>
    </w:p>
    <w:p w14:paraId="30CC9F74" w14:textId="77777777" w:rsidR="002D7C31" w:rsidRDefault="002D7C31" w:rsidP="002D7C31">
      <w:pPr>
        <w:rPr>
          <w:ins w:id="83" w:author="Thomas Stockhammer" w:date="2022-08-10T20:59:00Z"/>
          <w:lang w:eastAsia="en-GB"/>
        </w:rPr>
      </w:pPr>
      <w:ins w:id="84" w:author="Thomas Stockhammer" w:date="2022-08-10T20:58:00Z">
        <w:r>
          <w:rPr>
            <w:lang w:eastAsia="en-GB"/>
          </w:rPr>
          <w:t>In</w:t>
        </w:r>
      </w:ins>
      <w:ins w:id="85" w:author="Thomas Stockhammer" w:date="2022-08-10T20:59:00Z">
        <w:r>
          <w:rPr>
            <w:lang w:eastAsia="en-GB"/>
          </w:rPr>
          <w:t xml:space="preserve"> the following, two different approaches for tethering AR Glasses are identified</w:t>
        </w:r>
      </w:ins>
      <w:ins w:id="86" w:author="Thomas Stockhammer" w:date="2022-08-10T21:44:00Z">
        <w:r>
          <w:rPr>
            <w:lang w:eastAsia="en-GB"/>
          </w:rPr>
          <w:t>, identifying how</w:t>
        </w:r>
      </w:ins>
      <w:ins w:id="87" w:author="Thomas Stockhammer" w:date="2022-08-10T20:59:00Z">
        <w:r>
          <w:rPr>
            <w:lang w:eastAsia="en-GB"/>
          </w:rPr>
          <w:t>:</w:t>
        </w:r>
      </w:ins>
    </w:p>
    <w:p w14:paraId="350DFA09" w14:textId="756DA5BE" w:rsidR="002D7C31" w:rsidRDefault="002D7C31" w:rsidP="002D7C31">
      <w:pPr>
        <w:pStyle w:val="B10"/>
        <w:rPr>
          <w:ins w:id="88" w:author="Thomas Stockhammer" w:date="2022-08-10T21:19:00Z"/>
          <w:lang w:eastAsia="en-GB"/>
        </w:rPr>
      </w:pPr>
      <w:ins w:id="89" w:author="Thomas Stockhammer" w:date="2022-08-10T20:59:00Z">
        <w:r>
          <w:rPr>
            <w:lang w:eastAsia="en-GB"/>
          </w:rPr>
          <w:t>-</w:t>
        </w:r>
        <w:r>
          <w:rPr>
            <w:lang w:eastAsia="en-GB"/>
          </w:rPr>
          <w:tab/>
        </w:r>
      </w:ins>
      <w:ins w:id="90" w:author="Thomas Stockhammer" w:date="2022-08-23T16:54:00Z">
        <w:r w:rsidR="00C15E88">
          <w:rPr>
            <w:lang w:eastAsia="en-GB"/>
          </w:rPr>
          <w:t xml:space="preserve">Tethered </w:t>
        </w:r>
      </w:ins>
      <w:ins w:id="91" w:author="Thomas Stockhammer" w:date="2022-08-10T20:59:00Z">
        <w:r>
          <w:rPr>
            <w:lang w:eastAsia="en-GB"/>
          </w:rPr>
          <w:t xml:space="preserve">Standalone AR Glasses: In this case, the </w:t>
        </w:r>
      </w:ins>
      <w:ins w:id="92" w:author="Thomas Stockhammer" w:date="2022-08-10T21:17:00Z">
        <w:r>
          <w:rPr>
            <w:lang w:eastAsia="en-GB"/>
          </w:rPr>
          <w:t xml:space="preserve">AR Glass runs an </w:t>
        </w:r>
      </w:ins>
      <w:ins w:id="93" w:author="Thomas Stockhammer" w:date="2022-08-10T21:21:00Z">
        <w:r>
          <w:rPr>
            <w:lang w:eastAsia="en-GB"/>
          </w:rPr>
          <w:t xml:space="preserve">AR/MR </w:t>
        </w:r>
      </w:ins>
      <w:ins w:id="94" w:author="Thomas Stockhammer" w:date="2022-08-10T21:17:00Z">
        <w:r>
          <w:rPr>
            <w:lang w:eastAsia="en-GB"/>
          </w:rPr>
          <w:t xml:space="preserve">application that </w:t>
        </w:r>
      </w:ins>
      <w:ins w:id="95" w:author="Thomas Stockhammer" w:date="2022-08-10T21:18:00Z">
        <w:r>
          <w:rPr>
            <w:lang w:eastAsia="en-GB"/>
          </w:rPr>
          <w:t>uses the capabilities of the glass to create a service. The AR glass is tethered to a 5G device</w:t>
        </w:r>
      </w:ins>
      <w:ins w:id="96" w:author="Thomas Stockhammer" w:date="2022-08-10T21:19:00Z">
        <w:r>
          <w:rPr>
            <w:lang w:eastAsia="en-GB"/>
          </w:rPr>
          <w:t xml:space="preserve"> and potentially uses the capabilities of the phone to support the application.</w:t>
        </w:r>
      </w:ins>
      <w:ins w:id="97" w:author="Thomas Stockhammer" w:date="2022-08-10T21:21:00Z">
        <w:r>
          <w:rPr>
            <w:lang w:eastAsia="en-GB"/>
          </w:rPr>
          <w:t xml:space="preserve"> For details refer to clause 4.4.2.</w:t>
        </w:r>
      </w:ins>
    </w:p>
    <w:p w14:paraId="743DFD63" w14:textId="77777777" w:rsidR="002D7C31" w:rsidRDefault="002D7C31">
      <w:pPr>
        <w:pStyle w:val="B10"/>
        <w:rPr>
          <w:ins w:id="98" w:author="Thomas Stockhammer" w:date="2022-08-10T20:57:00Z"/>
          <w:lang w:eastAsia="en-GB"/>
        </w:rPr>
        <w:pPrChange w:id="99" w:author="Thomas Stockhammer" w:date="2022-08-10T21:24:00Z">
          <w:pPr/>
        </w:pPrChange>
      </w:pPr>
      <w:ins w:id="100" w:author="Thomas Stockhammer" w:date="2022-08-10T21:19:00Z">
        <w:r>
          <w:rPr>
            <w:lang w:eastAsia="en-GB"/>
          </w:rPr>
          <w:t>-</w:t>
        </w:r>
        <w:r>
          <w:rPr>
            <w:lang w:eastAsia="en-GB"/>
          </w:rPr>
          <w:tab/>
        </w:r>
      </w:ins>
      <w:ins w:id="101" w:author="Thomas Stockhammer" w:date="2022-08-10T21:20:00Z">
        <w:r>
          <w:rPr>
            <w:lang w:eastAsia="en-GB"/>
          </w:rPr>
          <w:t>Display</w:t>
        </w:r>
      </w:ins>
      <w:ins w:id="102" w:author="Thomas Stockhammer" w:date="2022-08-10T21:19:00Z">
        <w:r>
          <w:rPr>
            <w:lang w:eastAsia="en-GB"/>
          </w:rPr>
          <w:t xml:space="preserve"> AR Glasses: In this case, the AR Glass </w:t>
        </w:r>
      </w:ins>
      <w:ins w:id="103" w:author="Thomas Stockhammer" w:date="2022-08-10T21:20:00Z">
        <w:r>
          <w:rPr>
            <w:lang w:eastAsia="en-GB"/>
          </w:rPr>
          <w:t>is tethered to</w:t>
        </w:r>
      </w:ins>
      <w:ins w:id="104" w:author="Thomas Stockhammer" w:date="2022-08-10T21:19:00Z">
        <w:r>
          <w:rPr>
            <w:lang w:eastAsia="en-GB"/>
          </w:rPr>
          <w:t xml:space="preserve"> a 5G device</w:t>
        </w:r>
      </w:ins>
      <w:ins w:id="105" w:author="Thomas Stockhammer" w:date="2022-08-10T21:47:00Z">
        <w:r>
          <w:rPr>
            <w:lang w:eastAsia="en-GB"/>
          </w:rPr>
          <w:t xml:space="preserve"> that includes the application and th</w:t>
        </w:r>
      </w:ins>
      <w:ins w:id="106" w:author="Thomas Stockhammer" w:date="2022-08-10T21:48:00Z">
        <w:r>
          <w:rPr>
            <w:lang w:eastAsia="en-GB"/>
          </w:rPr>
          <w:t>e XR functions</w:t>
        </w:r>
      </w:ins>
      <w:ins w:id="107" w:author="Thomas Stockhammer" w:date="2022-08-10T21:21:00Z">
        <w:r>
          <w:rPr>
            <w:lang w:eastAsia="en-GB"/>
          </w:rPr>
          <w:t>. The 5G device runs the application</w:t>
        </w:r>
      </w:ins>
      <w:ins w:id="108" w:author="Thomas Stockhammer" w:date="2022-08-10T21:19:00Z">
        <w:r>
          <w:rPr>
            <w:lang w:eastAsia="en-GB"/>
          </w:rPr>
          <w:t xml:space="preserve"> </w:t>
        </w:r>
      </w:ins>
      <w:ins w:id="109" w:author="Thomas Stockhammer" w:date="2022-08-10T21:22:00Z">
        <w:r>
          <w:rPr>
            <w:lang w:eastAsia="en-GB"/>
          </w:rPr>
          <w:t>that uses the capabilities of the 5G device to run an AR/MR experience</w:t>
        </w:r>
      </w:ins>
      <w:ins w:id="110" w:author="Thomas Stockhammer" w:date="2022-08-10T21:19:00Z">
        <w:r>
          <w:rPr>
            <w:lang w:eastAsia="en-GB"/>
          </w:rPr>
          <w:t>.</w:t>
        </w:r>
      </w:ins>
      <w:ins w:id="111" w:author="Thomas Stockhammer" w:date="2022-08-10T21:22:00Z">
        <w:r>
          <w:rPr>
            <w:lang w:eastAsia="en-GB"/>
          </w:rPr>
          <w:t xml:space="preserve"> The</w:t>
        </w:r>
      </w:ins>
      <w:ins w:id="112" w:author="Thomas Stockhammer" w:date="2022-08-10T21:23:00Z">
        <w:r>
          <w:rPr>
            <w:lang w:eastAsia="en-GB"/>
          </w:rPr>
          <w:t xml:space="preserve"> AR glass is connected to the 5G Device, but the </w:t>
        </w:r>
      </w:ins>
      <w:ins w:id="113" w:author="Thomas Stockhammer" w:date="2022-08-10T23:07:00Z">
        <w:r>
          <w:rPr>
            <w:lang w:eastAsia="en-GB"/>
          </w:rPr>
          <w:t>X</w:t>
        </w:r>
      </w:ins>
      <w:ins w:id="114" w:author="Thomas Stockhammer" w:date="2022-08-10T21:23:00Z">
        <w:r>
          <w:rPr>
            <w:lang w:eastAsia="en-GB"/>
          </w:rPr>
          <w:t xml:space="preserve">R runtime API is </w:t>
        </w:r>
      </w:ins>
      <w:ins w:id="115" w:author="Thomas Stockhammer" w:date="2022-08-10T23:07:00Z">
        <w:r>
          <w:rPr>
            <w:lang w:eastAsia="en-GB"/>
          </w:rPr>
          <w:t>exposed</w:t>
        </w:r>
      </w:ins>
      <w:ins w:id="116" w:author="Thomas Stockhammer" w:date="2022-08-10T21:24:00Z">
        <w:r>
          <w:rPr>
            <w:lang w:eastAsia="en-GB"/>
          </w:rPr>
          <w:t xml:space="preserve"> the </w:t>
        </w:r>
      </w:ins>
      <w:ins w:id="117" w:author="Thomas Stockhammer" w:date="2022-08-10T23:07:00Z">
        <w:r>
          <w:rPr>
            <w:lang w:eastAsia="en-GB"/>
          </w:rPr>
          <w:t>5G device/phone</w:t>
        </w:r>
      </w:ins>
      <w:ins w:id="118" w:author="Thomas Stockhammer" w:date="2022-08-10T21:24:00Z">
        <w:r>
          <w:rPr>
            <w:lang w:eastAsia="en-GB"/>
          </w:rPr>
          <w:t>. For details refer to clause 4.4.3.</w:t>
        </w:r>
      </w:ins>
    </w:p>
    <w:p w14:paraId="092EC22B" w14:textId="6B73F04A" w:rsidR="002D7C31" w:rsidRPr="000F309B" w:rsidRDefault="002D7C31">
      <w:pPr>
        <w:pStyle w:val="Heading3"/>
        <w:pPrChange w:id="119" w:author="Thomas Stockhammer" w:date="2022-08-10T21:24:00Z">
          <w:pPr/>
        </w:pPrChange>
      </w:pPr>
      <w:ins w:id="120" w:author="Thomas Stockhammer" w:date="2022-08-10T20:57:00Z">
        <w:r>
          <w:t>4.4.2</w:t>
        </w:r>
        <w:r>
          <w:tab/>
        </w:r>
      </w:ins>
      <w:ins w:id="121" w:author="Thomas Stockhammer" w:date="2022-08-23T16:45:00Z">
        <w:r w:rsidR="00937B18" w:rsidRPr="00937B18">
          <w:t xml:space="preserve">Tethered </w:t>
        </w:r>
      </w:ins>
      <w:ins w:id="122" w:author="Thomas Stockhammer" w:date="2022-08-10T20:57:00Z">
        <w:r>
          <w:t>Standalone</w:t>
        </w:r>
      </w:ins>
      <w:ins w:id="123" w:author="Thomas Stockhammer" w:date="2022-08-10T20:58:00Z">
        <w:r>
          <w:t xml:space="preserve"> AR Glasses</w:t>
        </w:r>
      </w:ins>
    </w:p>
    <w:p w14:paraId="61DBA131" w14:textId="77777777" w:rsidR="002D7C31" w:rsidRPr="000F309B" w:rsidDel="004608DF" w:rsidRDefault="002D7C31" w:rsidP="002D7C31">
      <w:pPr>
        <w:rPr>
          <w:moveFrom w:id="124" w:author="Thomas Stockhammer" w:date="2022-08-10T23:07:00Z"/>
          <w:lang w:eastAsia="en-GB"/>
        </w:rPr>
      </w:pPr>
      <w:moveFromRangeStart w:id="125" w:author="Thomas Stockhammer" w:date="2022-08-10T23:07:00Z" w:name="move111065242"/>
      <w:moveFrom w:id="126" w:author="Thomas Stockhammer" w:date="2022-08-10T23:07:00Z">
        <w:r w:rsidRPr="000F309B" w:rsidDel="004608DF">
          <w:rPr>
            <w:lang w:eastAsia="en-GB"/>
          </w:rPr>
          <w:t>Given that many functionalities are defined through Khronos OpenXR</w:t>
        </w:r>
        <w:r w:rsidDel="004608DF">
          <w:rPr>
            <w:lang w:eastAsia="en-GB"/>
          </w:rPr>
          <w:t xml:space="preserve"> [10]</w:t>
        </w:r>
        <w:r w:rsidRPr="000F309B" w:rsidDel="004608DF">
          <w:rPr>
            <w:lang w:eastAsia="en-GB"/>
          </w:rPr>
          <w:t>, defining capabilities for example by mandating or recommending support of certain APIs or parameter settings on API may be relevant. In some cases it may not even be possible to define capabilities, but for example rely on test signals and benchmarking requirements that estimate the performance of a device.</w:t>
        </w:r>
      </w:moveFrom>
    </w:p>
    <w:moveFromRangeEnd w:id="125"/>
    <w:p w14:paraId="41C3D022" w14:textId="77777777" w:rsidR="002D7C31" w:rsidRPr="000F309B" w:rsidRDefault="002D7C31" w:rsidP="002D7C31">
      <w:r>
        <w:t>Figure 4.4</w:t>
      </w:r>
      <w:ins w:id="127" w:author="Thomas Stockhammer" w:date="2022-08-10T23:10:00Z">
        <w:r>
          <w:t>.2</w:t>
        </w:r>
      </w:ins>
      <w:r>
        <w:t>-</w:t>
      </w:r>
      <w:del w:id="128" w:author="Thomas Stockhammer" w:date="2022-08-10T23:10:00Z">
        <w:r w:rsidDel="00306344">
          <w:delText xml:space="preserve">2 </w:delText>
        </w:r>
      </w:del>
      <w:ins w:id="129" w:author="Thomas Stockhammer" w:date="2022-08-10T23:10:00Z">
        <w:r>
          <w:t xml:space="preserve">1 </w:t>
        </w:r>
      </w:ins>
      <w:r w:rsidRPr="000F309B">
        <w:t xml:space="preserve">provides </w:t>
      </w:r>
      <w:r>
        <w:t>the</w:t>
      </w:r>
      <w:r w:rsidRPr="000F309B">
        <w:t xml:space="preserve"> technical architecture of</w:t>
      </w:r>
      <w:r>
        <w:t xml:space="preserve"> a typical </w:t>
      </w:r>
      <w:ins w:id="130" w:author="Thomas Stockhammer" w:date="2022-08-10T23:07:00Z">
        <w:r>
          <w:t xml:space="preserve">stand-alone AR </w:t>
        </w:r>
      </w:ins>
      <w:r>
        <w:t>glass</w:t>
      </w:r>
      <w:del w:id="131" w:author="Thomas Stockhammer" w:date="2022-08-10T23:08:00Z">
        <w:r w:rsidDel="005358C3">
          <w:delText>-based</w:delText>
        </w:r>
      </w:del>
      <w:r>
        <w:t xml:space="preserve"> device</w:t>
      </w:r>
      <w:r w:rsidRPr="000F309B">
        <w:t xml:space="preserve">. </w:t>
      </w:r>
      <w:ins w:id="132" w:author="Thomas Stockhammer" w:date="2022-08-10T23:08:00Z">
        <w:r>
          <w:rPr>
            <w:lang w:eastAsia="en-GB"/>
          </w:rPr>
          <w:t>The AR Glass runs an AR/MR application that uses the capabilities of the glass to create a service. The AR glass is tethered to a 5G device and potentially uses the capabilities of the phone to support the application.</w:t>
        </w:r>
      </w:ins>
    </w:p>
    <w:p w14:paraId="10148172" w14:textId="77777777" w:rsidR="002D7C31" w:rsidRPr="000F309B" w:rsidRDefault="002D7C31" w:rsidP="002D7C31">
      <w:pPr>
        <w:keepNext/>
      </w:pPr>
      <w:del w:id="133" w:author="Thomas Stockhammer" w:date="2022-08-10T21:17:00Z">
        <w:r w:rsidDel="001153FD">
          <w:object w:dxaOrig="19651" w:dyaOrig="8311" w14:anchorId="36AA9A40">
            <v:shape id="_x0000_i1026" type="#_x0000_t75" style="width:481.5pt;height:203.25pt" o:ole="">
              <v:imagedata r:id="rId20" o:title=""/>
            </v:shape>
            <o:OLEObject Type="Embed" ProgID="Visio.Drawing.15" ShapeID="_x0000_i1026" DrawAspect="Content" ObjectID="_1722780231" r:id="rId21"/>
          </w:object>
        </w:r>
      </w:del>
      <w:ins w:id="134" w:author="Thomas Stockhammer" w:date="2022-08-10T21:17:00Z">
        <w:r>
          <w:object w:dxaOrig="31156" w:dyaOrig="8476" w14:anchorId="49EC6137">
            <v:shape id="_x0000_i1027" type="#_x0000_t75" style="width:481.5pt;height:129.75pt" o:ole="">
              <v:imagedata r:id="rId22" o:title=""/>
            </v:shape>
            <o:OLEObject Type="Embed" ProgID="Visio.Drawing.15" ShapeID="_x0000_i1027" DrawAspect="Content" ObjectID="_1722780232" r:id="rId23"/>
          </w:object>
        </w:r>
      </w:ins>
    </w:p>
    <w:p w14:paraId="7DB6A4C3" w14:textId="3A0A301B" w:rsidR="002D7C31" w:rsidRPr="000F309B" w:rsidRDefault="002D7C31" w:rsidP="002D7C31">
      <w:pPr>
        <w:pStyle w:val="TF"/>
      </w:pPr>
      <w:bookmarkStart w:id="135" w:name="_Ref103839657"/>
      <w:r w:rsidRPr="000F309B">
        <w:t xml:space="preserve">Figure </w:t>
      </w:r>
      <w:bookmarkEnd w:id="135"/>
      <w:r>
        <w:t>4.4</w:t>
      </w:r>
      <w:ins w:id="136" w:author="Thomas Stockhammer" w:date="2022-08-10T23:10:00Z">
        <w:r>
          <w:t>.2</w:t>
        </w:r>
      </w:ins>
      <w:r>
        <w:t>-</w:t>
      </w:r>
      <w:del w:id="137" w:author="Thomas Stockhammer" w:date="2022-08-10T23:10:00Z">
        <w:r w:rsidDel="00306344">
          <w:delText>2</w:delText>
        </w:r>
        <w:r w:rsidRPr="000F309B" w:rsidDel="00306344">
          <w:delText xml:space="preserve"> </w:delText>
        </w:r>
      </w:del>
      <w:ins w:id="138" w:author="Thomas Stockhammer" w:date="2022-08-10T23:10:00Z">
        <w:r>
          <w:t>1</w:t>
        </w:r>
        <w:r w:rsidRPr="000F309B">
          <w:t xml:space="preserve"> </w:t>
        </w:r>
      </w:ins>
      <w:r>
        <w:t>–</w:t>
      </w:r>
      <w:r w:rsidRPr="000F309B">
        <w:t xml:space="preserve"> </w:t>
      </w:r>
      <w:ins w:id="139" w:author="Thomas Stockhammer" w:date="2022-08-23T16:45:00Z">
        <w:r w:rsidR="00937B18" w:rsidRPr="00937B18">
          <w:t xml:space="preserve">Tethered </w:t>
        </w:r>
      </w:ins>
      <w:ins w:id="140" w:author="Thomas Stockhammer" w:date="2022-08-10T23:10:00Z">
        <w:r>
          <w:t>Standalone AR</w:t>
        </w:r>
      </w:ins>
      <w:del w:id="141" w:author="Thomas Stockhammer" w:date="2022-08-10T23:10:00Z">
        <w:r w:rsidDel="00306344">
          <w:delText>Typical</w:delText>
        </w:r>
      </w:del>
      <w:r>
        <w:t xml:space="preserve"> glass-based device architecture</w:t>
      </w:r>
    </w:p>
    <w:p w14:paraId="62DBCF70" w14:textId="77777777" w:rsidR="002D7C31" w:rsidRPr="000F309B" w:rsidRDefault="002D7C31" w:rsidP="002D7C31">
      <w:r w:rsidRPr="000F309B">
        <w:t>The AR/MR Application is responsible for orchestrating the various device resources to offer the AR experience to the user. In particular, the AR/MR Application can leverage three main internal components on the device which are:</w:t>
      </w:r>
    </w:p>
    <w:p w14:paraId="25B1EC9B" w14:textId="77777777" w:rsidR="002D7C31" w:rsidRPr="00EE314D" w:rsidRDefault="002D7C31" w:rsidP="002D7C31">
      <w:pPr>
        <w:pStyle w:val="B10"/>
        <w:numPr>
          <w:ilvl w:val="0"/>
          <w:numId w:val="77"/>
        </w:numPr>
      </w:pPr>
      <w:r w:rsidRPr="00EE314D">
        <w:lastRenderedPageBreak/>
        <w:t>The Media Access Functions (MAF)</w:t>
      </w:r>
    </w:p>
    <w:p w14:paraId="35CEC5E2" w14:textId="77777777" w:rsidR="002D7C31" w:rsidRPr="00EE314D" w:rsidRDefault="002D7C31" w:rsidP="002D7C31">
      <w:pPr>
        <w:pStyle w:val="B10"/>
        <w:numPr>
          <w:ilvl w:val="0"/>
          <w:numId w:val="77"/>
        </w:numPr>
      </w:pPr>
      <w:r w:rsidRPr="00EE314D">
        <w:t xml:space="preserve">The </w:t>
      </w:r>
      <w:r>
        <w:t>X</w:t>
      </w:r>
      <w:r w:rsidRPr="00EE314D">
        <w:t>R Runtime</w:t>
      </w:r>
    </w:p>
    <w:p w14:paraId="588A4531" w14:textId="77777777" w:rsidR="002D7C31" w:rsidRPr="000F309B" w:rsidRDefault="002D7C31" w:rsidP="002D7C31">
      <w:pPr>
        <w:pStyle w:val="B10"/>
        <w:numPr>
          <w:ilvl w:val="0"/>
          <w:numId w:val="77"/>
        </w:numPr>
      </w:pPr>
      <w:r w:rsidRPr="00EE314D">
        <w:t xml:space="preserve">The </w:t>
      </w:r>
      <w:r>
        <w:t>X</w:t>
      </w:r>
      <w:r w:rsidRPr="00EE314D">
        <w:t>R Scene Manager</w:t>
      </w:r>
    </w:p>
    <w:p w14:paraId="4B8D5DB0" w14:textId="77777777" w:rsidR="002D7C31" w:rsidRDefault="002D7C31" w:rsidP="002D7C31">
      <w:r w:rsidRPr="000F309B">
        <w:t xml:space="preserve">The AR/MR Application can communicate with those three components via dedicated APIs called the MAF-API, the </w:t>
      </w:r>
      <w:r>
        <w:t>X</w:t>
      </w:r>
      <w:r w:rsidRPr="000F309B">
        <w:t xml:space="preserve">R Scene Manager API and the </w:t>
      </w:r>
      <w:r>
        <w:t>X</w:t>
      </w:r>
      <w:r w:rsidRPr="000F309B">
        <w:t>R Runtime API. Among other functionalities, those APIs enables the AR/MR Application to discover and query the media capabilities in terms of support as well as available resources at runtime.</w:t>
      </w:r>
    </w:p>
    <w:p w14:paraId="09501091" w14:textId="77777777" w:rsidR="002D7C31" w:rsidRDefault="002D7C31" w:rsidP="002D7C31">
      <w:r>
        <w:t xml:space="preserve">The XR runtime </w:t>
      </w:r>
      <w:r w:rsidRPr="000F309B">
        <w:t xml:space="preserve">features several sensors and user controllers relevant for AR experiences </w:t>
      </w:r>
      <w:r>
        <w:t>such</w:t>
      </w:r>
      <w:r w:rsidRPr="000F309B">
        <w:t xml:space="preserve"> </w:t>
      </w:r>
      <w:r>
        <w:t>as</w:t>
      </w:r>
      <w:r w:rsidRPr="000F309B">
        <w:t xml:space="preserve"> cameras, microphones, speakers, display and generic user input. </w:t>
      </w:r>
      <w:r>
        <w:t xml:space="preserve">The XR Runtime typically also deals with the composition of primitive buffers that are mapped to the eye buffer display taking into account device characteristics as well as the latest pose information to apply late stage reprojection. </w:t>
      </w:r>
    </w:p>
    <w:p w14:paraId="5F98462B" w14:textId="77777777" w:rsidR="002D7C31" w:rsidRPr="000F309B" w:rsidRDefault="002D7C31" w:rsidP="002D7C31">
      <w:r>
        <w:t xml:space="preserve">The XR scene manager is typically very lightweight and with no or very limited GPU capabilities. It maps raw media primitive buffers such as texture and depth information </w:t>
      </w:r>
    </w:p>
    <w:p w14:paraId="6FC8C200" w14:textId="77777777" w:rsidR="002D7C31" w:rsidRDefault="002D7C31" w:rsidP="002D7C31">
      <w:r w:rsidRPr="000F309B">
        <w:t xml:space="preserve">Once the AR/MR application is running, the downlink media </w:t>
      </w:r>
      <w:r>
        <w:t>is accessed by</w:t>
      </w:r>
      <w:r w:rsidRPr="000F309B">
        <w:t xml:space="preserve"> the MAF in compressed form and then from </w:t>
      </w:r>
      <w:r>
        <w:t>t</w:t>
      </w:r>
      <w:r w:rsidRPr="000F309B">
        <w:t>he</w:t>
      </w:r>
      <w:r>
        <w:t>n</w:t>
      </w:r>
      <w:r w:rsidRPr="000F309B">
        <w:t xml:space="preserve"> MAF to the AR Scene Manger in </w:t>
      </w:r>
      <w:r>
        <w:t>primitives</w:t>
      </w:r>
      <w:r w:rsidRPr="000F309B">
        <w:t xml:space="preserve">. </w:t>
      </w:r>
      <w:r>
        <w:t xml:space="preserve">The device may also </w:t>
      </w:r>
      <w:r w:rsidRPr="000F309B">
        <w:t>establish an uplink data flow from the AR Runtime to the MAF wherein the data may be in an uncompressed form and then from the MAF to</w:t>
      </w:r>
      <w:r>
        <w:t xml:space="preserve"> the remote device, it is typically </w:t>
      </w:r>
      <w:r w:rsidRPr="000F309B">
        <w:t>compressed the data in order to facilitate the expected transmission over the network.</w:t>
      </w:r>
    </w:p>
    <w:p w14:paraId="03C766CD" w14:textId="77777777" w:rsidR="002D7C31" w:rsidRDefault="002D7C31" w:rsidP="002D7C31">
      <w:r>
        <w:t>In order to analyse the use cases and tethering architectures in more details, the following assumptions are made:</w:t>
      </w:r>
    </w:p>
    <w:p w14:paraId="13BF7010" w14:textId="77777777" w:rsidR="002D7C31" w:rsidRDefault="002D7C31" w:rsidP="002D7C31">
      <w:pPr>
        <w:pStyle w:val="B10"/>
        <w:numPr>
          <w:ilvl w:val="0"/>
          <w:numId w:val="77"/>
        </w:numPr>
      </w:pPr>
      <w:r>
        <w:t>Video Playback and decoding:  H.265 Main 10 Profile with maximum processing: up to 8,294,400 Macroblocks per second (corresponding to 8192x4320 @ 60fps)</w:t>
      </w:r>
    </w:p>
    <w:p w14:paraId="323AC205" w14:textId="77777777" w:rsidR="002D7C31" w:rsidRDefault="002D7C31" w:rsidP="002D7C31">
      <w:pPr>
        <w:pStyle w:val="B10"/>
        <w:numPr>
          <w:ilvl w:val="0"/>
          <w:numId w:val="77"/>
        </w:numPr>
      </w:pPr>
      <w:r>
        <w:t>Video recording and encoding: H.265 Main 10 Profile with maximum processing: up to 3,888,000 Macroblocks per second (corresponding to 3840x2160 @ 120fps), low-latency encoding, error-robustness, slicing, intra refresh, long term prediction.</w:t>
      </w:r>
    </w:p>
    <w:p w14:paraId="13321A1A" w14:textId="77777777" w:rsidR="002D7C31" w:rsidRDefault="002D7C31" w:rsidP="002D7C31">
      <w:pPr>
        <w:pStyle w:val="B10"/>
        <w:numPr>
          <w:ilvl w:val="0"/>
          <w:numId w:val="77"/>
        </w:numPr>
      </w:pPr>
      <w:r w:rsidRPr="000F309B">
        <w:t>Maximum number of combined encoding and decoding instances: 16</w:t>
      </w:r>
      <w:r>
        <w:t xml:space="preserve"> for video, audio </w:t>
      </w:r>
      <w:proofErr w:type="spellStart"/>
      <w:r>
        <w:t>tbd</w:t>
      </w:r>
      <w:proofErr w:type="spellEnd"/>
    </w:p>
    <w:p w14:paraId="04201A96" w14:textId="77777777" w:rsidR="002D7C31" w:rsidRDefault="002D7C31" w:rsidP="002D7C31">
      <w:pPr>
        <w:pStyle w:val="B10"/>
        <w:numPr>
          <w:ilvl w:val="0"/>
          <w:numId w:val="77"/>
        </w:numPr>
      </w:pPr>
      <w:r>
        <w:t xml:space="preserve">Audio capabilities that allow to encode several PCM signals with low-latency and to decode multiple audio PCM signals in parallel.  </w:t>
      </w:r>
    </w:p>
    <w:p w14:paraId="5EA89660" w14:textId="77777777" w:rsidR="002D7C31" w:rsidRPr="000F309B" w:rsidRDefault="002D7C31" w:rsidP="002D7C31">
      <w:pPr>
        <w:pStyle w:val="B10"/>
        <w:numPr>
          <w:ilvl w:val="0"/>
          <w:numId w:val="77"/>
        </w:numPr>
      </w:pPr>
      <w:r>
        <w:t xml:space="preserve">The scene manager is very lightweight and passes through primitive buffers to be consumed by swap chains of the XR run-time. </w:t>
      </w:r>
      <w:proofErr w:type="spellStart"/>
      <w:r w:rsidRPr="00A41EF9">
        <w:t>Swapchain</w:t>
      </w:r>
      <w:proofErr w:type="spellEnd"/>
      <w:r w:rsidRPr="00A41EF9">
        <w:t xml:space="preserve"> images </w:t>
      </w:r>
      <w:r>
        <w:t>are typically</w:t>
      </w:r>
      <w:r w:rsidRPr="00A41EF9">
        <w:t xml:space="preserve"> 2D</w:t>
      </w:r>
      <w:r>
        <w:t xml:space="preserve"> RGB</w:t>
      </w:r>
      <w:r w:rsidRPr="00A41EF9">
        <w:t>.</w:t>
      </w:r>
    </w:p>
    <w:p w14:paraId="049DCF53" w14:textId="77777777" w:rsidR="002D7C31" w:rsidRDefault="002D7C31" w:rsidP="002D7C31">
      <w:pPr>
        <w:pStyle w:val="EditorsNote"/>
        <w:rPr>
          <w:ins w:id="142" w:author="Thomas Stockhammer" w:date="2022-08-10T21:49:00Z"/>
        </w:rPr>
      </w:pPr>
      <w:r>
        <w:t>Editor’s Note: More detailed assumptions on the rendering capabilities needs to be documented</w:t>
      </w:r>
    </w:p>
    <w:p w14:paraId="7B8E8B74" w14:textId="09D365A2" w:rsidR="00B71E8F" w:rsidRPr="00FA6363" w:rsidRDefault="00B71E8F" w:rsidP="00FA6363">
      <w:pPr>
        <w:pStyle w:val="EditorsNote"/>
        <w:ind w:left="0" w:firstLine="0"/>
      </w:pPr>
    </w:p>
    <w:sectPr w:rsidR="00B71E8F" w:rsidRPr="00FA636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939D5" w14:textId="77777777" w:rsidR="00BE4EA6" w:rsidRDefault="00BE4EA6">
      <w:r>
        <w:separator/>
      </w:r>
    </w:p>
  </w:endnote>
  <w:endnote w:type="continuationSeparator" w:id="0">
    <w:p w14:paraId="631ABCD6" w14:textId="77777777" w:rsidR="00BE4EA6" w:rsidRDefault="00BE4EA6">
      <w:r>
        <w:continuationSeparator/>
      </w:r>
    </w:p>
  </w:endnote>
  <w:endnote w:type="continuationNotice" w:id="1">
    <w:p w14:paraId="77C0EE0C" w14:textId="77777777" w:rsidR="00BE4EA6" w:rsidRDefault="00BE4E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BCA799" w14:textId="77777777" w:rsidR="00BE4EA6" w:rsidRDefault="00BE4EA6">
      <w:r>
        <w:separator/>
      </w:r>
    </w:p>
  </w:footnote>
  <w:footnote w:type="continuationSeparator" w:id="0">
    <w:p w14:paraId="4778EB50" w14:textId="77777777" w:rsidR="00BE4EA6" w:rsidRDefault="00BE4EA6">
      <w:r>
        <w:continuationSeparator/>
      </w:r>
    </w:p>
  </w:footnote>
  <w:footnote w:type="continuationNotice" w:id="1">
    <w:p w14:paraId="5BE44B07" w14:textId="77777777" w:rsidR="00BE4EA6" w:rsidRDefault="00BE4E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6"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4"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5"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0"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7"/>
  </w:num>
  <w:num w:numId="2" w16cid:durableId="1806964778">
    <w:abstractNumId w:val="81"/>
  </w:num>
  <w:num w:numId="3" w16cid:durableId="106197317">
    <w:abstractNumId w:val="29"/>
  </w:num>
  <w:num w:numId="4" w16cid:durableId="1549954384">
    <w:abstractNumId w:val="71"/>
  </w:num>
  <w:num w:numId="5" w16cid:durableId="2060743614">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58"/>
  </w:num>
  <w:num w:numId="7" w16cid:durableId="700403332">
    <w:abstractNumId w:val="67"/>
  </w:num>
  <w:num w:numId="8" w16cid:durableId="474836107">
    <w:abstractNumId w:val="55"/>
  </w:num>
  <w:num w:numId="9" w16cid:durableId="1101757363">
    <w:abstractNumId w:val="25"/>
  </w:num>
  <w:num w:numId="10" w16cid:durableId="989596346">
    <w:abstractNumId w:val="13"/>
  </w:num>
  <w:num w:numId="11" w16cid:durableId="1063212303">
    <w:abstractNumId w:val="32"/>
  </w:num>
  <w:num w:numId="12" w16cid:durableId="44572830">
    <w:abstractNumId w:val="49"/>
  </w:num>
  <w:num w:numId="13" w16cid:durableId="314262938">
    <w:abstractNumId w:val="87"/>
  </w:num>
  <w:num w:numId="14" w16cid:durableId="1261138967">
    <w:abstractNumId w:val="52"/>
  </w:num>
  <w:num w:numId="15" w16cid:durableId="1255171410">
    <w:abstractNumId w:val="84"/>
  </w:num>
  <w:num w:numId="16" w16cid:durableId="122358450">
    <w:abstractNumId w:val="51"/>
  </w:num>
  <w:num w:numId="17" w16cid:durableId="374355700">
    <w:abstractNumId w:val="35"/>
  </w:num>
  <w:num w:numId="18" w16cid:durableId="583104530">
    <w:abstractNumId w:val="23"/>
  </w:num>
  <w:num w:numId="19" w16cid:durableId="830677259">
    <w:abstractNumId w:val="61"/>
  </w:num>
  <w:num w:numId="20" w16cid:durableId="491800722">
    <w:abstractNumId w:val="20"/>
  </w:num>
  <w:num w:numId="21" w16cid:durableId="1382559135">
    <w:abstractNumId w:val="64"/>
  </w:num>
  <w:num w:numId="22" w16cid:durableId="1916207487">
    <w:abstractNumId w:val="38"/>
  </w:num>
  <w:num w:numId="23" w16cid:durableId="153645541">
    <w:abstractNumId w:val="36"/>
  </w:num>
  <w:num w:numId="24" w16cid:durableId="1948266273">
    <w:abstractNumId w:val="19"/>
  </w:num>
  <w:num w:numId="25" w16cid:durableId="1284073296">
    <w:abstractNumId w:val="9"/>
  </w:num>
  <w:num w:numId="26" w16cid:durableId="171593296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6"/>
  </w:num>
  <w:num w:numId="28" w16cid:durableId="1465461549">
    <w:abstractNumId w:val="14"/>
  </w:num>
  <w:num w:numId="29" w16cid:durableId="2002271393">
    <w:abstractNumId w:val="76"/>
  </w:num>
  <w:num w:numId="30" w16cid:durableId="1624732412">
    <w:abstractNumId w:val="57"/>
  </w:num>
  <w:num w:numId="31" w16cid:durableId="214850842">
    <w:abstractNumId w:val="12"/>
  </w:num>
  <w:num w:numId="32" w16cid:durableId="1587879903">
    <w:abstractNumId w:val="77"/>
  </w:num>
  <w:num w:numId="33" w16cid:durableId="803893942">
    <w:abstractNumId w:val="46"/>
  </w:num>
  <w:num w:numId="34" w16cid:durableId="1912352148">
    <w:abstractNumId w:val="4"/>
  </w:num>
  <w:num w:numId="35" w16cid:durableId="1204246144">
    <w:abstractNumId w:val="69"/>
  </w:num>
  <w:num w:numId="36" w16cid:durableId="2131128311">
    <w:abstractNumId w:val="43"/>
  </w:num>
  <w:num w:numId="37" w16cid:durableId="1581913033">
    <w:abstractNumId w:val="70"/>
  </w:num>
  <w:num w:numId="38" w16cid:durableId="2002419005">
    <w:abstractNumId w:val="11"/>
  </w:num>
  <w:num w:numId="39" w16cid:durableId="85272735">
    <w:abstractNumId w:val="60"/>
  </w:num>
  <w:num w:numId="40" w16cid:durableId="2059741076">
    <w:abstractNumId w:val="56"/>
  </w:num>
  <w:num w:numId="41" w16cid:durableId="1992901942">
    <w:abstractNumId w:val="34"/>
  </w:num>
  <w:num w:numId="42" w16cid:durableId="1345404400">
    <w:abstractNumId w:val="40"/>
  </w:num>
  <w:num w:numId="43" w16cid:durableId="345405190">
    <w:abstractNumId w:val="31"/>
  </w:num>
  <w:num w:numId="44" w16cid:durableId="2143111534">
    <w:abstractNumId w:val="72"/>
  </w:num>
  <w:num w:numId="45" w16cid:durableId="1774400324">
    <w:abstractNumId w:val="89"/>
  </w:num>
  <w:num w:numId="46" w16cid:durableId="1173564366">
    <w:abstractNumId w:val="39"/>
  </w:num>
  <w:num w:numId="47" w16cid:durableId="1695186763">
    <w:abstractNumId w:val="10"/>
  </w:num>
  <w:num w:numId="48" w16cid:durableId="1136214798">
    <w:abstractNumId w:val="63"/>
  </w:num>
  <w:num w:numId="49" w16cid:durableId="110975666">
    <w:abstractNumId w:val="22"/>
  </w:num>
  <w:num w:numId="50" w16cid:durableId="1402944075">
    <w:abstractNumId w:val="24"/>
  </w:num>
  <w:num w:numId="51" w16cid:durableId="1979144167">
    <w:abstractNumId w:val="73"/>
  </w:num>
  <w:num w:numId="52" w16cid:durableId="458452599">
    <w:abstractNumId w:val="45"/>
  </w:num>
  <w:num w:numId="53" w16cid:durableId="1826388629">
    <w:abstractNumId w:val="62"/>
  </w:num>
  <w:num w:numId="54" w16cid:durableId="397870402">
    <w:abstractNumId w:val="66"/>
  </w:num>
  <w:num w:numId="55" w16cid:durableId="728303457">
    <w:abstractNumId w:val="59"/>
  </w:num>
  <w:num w:numId="56" w16cid:durableId="1447888680">
    <w:abstractNumId w:val="50"/>
  </w:num>
  <w:num w:numId="57" w16cid:durableId="1767573510">
    <w:abstractNumId w:val="42"/>
  </w:num>
  <w:num w:numId="58" w16cid:durableId="11333091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8"/>
  </w:num>
  <w:num w:numId="61" w16cid:durableId="939262334">
    <w:abstractNumId w:val="48"/>
  </w:num>
  <w:num w:numId="62" w16cid:durableId="20644784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1"/>
  </w:num>
  <w:num w:numId="65" w16cid:durableId="1778982407">
    <w:abstractNumId w:val="78"/>
  </w:num>
  <w:num w:numId="66" w16cid:durableId="1287005884">
    <w:abstractNumId w:val="44"/>
  </w:num>
  <w:num w:numId="67" w16cid:durableId="2104835431">
    <w:abstractNumId w:val="68"/>
  </w:num>
  <w:num w:numId="68" w16cid:durableId="663819706">
    <w:abstractNumId w:val="75"/>
  </w:num>
  <w:num w:numId="69" w16cid:durableId="86002804">
    <w:abstractNumId w:val="6"/>
  </w:num>
  <w:num w:numId="70" w16cid:durableId="331614336">
    <w:abstractNumId w:val="86"/>
  </w:num>
  <w:num w:numId="71" w16cid:durableId="1282611252">
    <w:abstractNumId w:val="79"/>
  </w:num>
  <w:num w:numId="72" w16cid:durableId="871694961">
    <w:abstractNumId w:val="54"/>
  </w:num>
  <w:num w:numId="73" w16cid:durableId="1522891316">
    <w:abstractNumId w:val="15"/>
  </w:num>
  <w:num w:numId="74" w16cid:durableId="1302613916">
    <w:abstractNumId w:val="16"/>
  </w:num>
  <w:num w:numId="75" w16cid:durableId="1372028349">
    <w:abstractNumId w:val="65"/>
  </w:num>
  <w:num w:numId="76" w16cid:durableId="1273904844">
    <w:abstractNumId w:val="88"/>
  </w:num>
  <w:num w:numId="77" w16cid:durableId="2014526812">
    <w:abstractNumId w:val="37"/>
  </w:num>
  <w:num w:numId="78" w16cid:durableId="1388608242">
    <w:abstractNumId w:val="74"/>
  </w:num>
  <w:num w:numId="79" w16cid:durableId="273754435">
    <w:abstractNumId w:val="47"/>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0"/>
  </w:num>
  <w:num w:numId="84" w16cid:durableId="977413668">
    <w:abstractNumId w:val="33"/>
  </w:num>
  <w:num w:numId="85" w16cid:durableId="1807239029">
    <w:abstractNumId w:val="41"/>
  </w:num>
  <w:num w:numId="86" w16cid:durableId="633026735">
    <w:abstractNumId w:val="28"/>
  </w:num>
  <w:num w:numId="87" w16cid:durableId="1191337357">
    <w:abstractNumId w:val="53"/>
  </w:num>
  <w:num w:numId="88" w16cid:durableId="1096248641">
    <w:abstractNumId w:val="5"/>
  </w:num>
  <w:num w:numId="89" w16cid:durableId="416752579">
    <w:abstractNumId w:val="17"/>
  </w:num>
  <w:num w:numId="90" w16cid:durableId="986545906">
    <w:abstractNumId w:val="3"/>
  </w:num>
  <w:num w:numId="91" w16cid:durableId="1271086257">
    <w:abstractNumId w:val="30"/>
  </w:num>
  <w:num w:numId="92" w16cid:durableId="184102961">
    <w:abstractNumId w:val="90"/>
  </w:num>
  <w:num w:numId="93" w16cid:durableId="125507754">
    <w:abstractNumId w:val="83"/>
  </w:num>
  <w:num w:numId="94" w16cid:durableId="1708794566">
    <w:abstractNumId w:val="2"/>
  </w:num>
  <w:num w:numId="95" w16cid:durableId="1147626740">
    <w:abstractNumId w:val="85"/>
  </w:num>
  <w:num w:numId="96" w16cid:durableId="593828640">
    <w:abstractNumId w:val="7"/>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211"/>
    <w:rsid w:val="000F0AB6"/>
    <w:rsid w:val="000F0BE0"/>
    <w:rsid w:val="000F33E4"/>
    <w:rsid w:val="000F643F"/>
    <w:rsid w:val="000F6684"/>
    <w:rsid w:val="00101A2E"/>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80273"/>
    <w:rsid w:val="00182940"/>
    <w:rsid w:val="0018302E"/>
    <w:rsid w:val="0018442B"/>
    <w:rsid w:val="0018506D"/>
    <w:rsid w:val="0019135E"/>
    <w:rsid w:val="00192C46"/>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3F8F"/>
    <w:rsid w:val="00305409"/>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E22E7"/>
    <w:rsid w:val="004E3181"/>
    <w:rsid w:val="004E5BA2"/>
    <w:rsid w:val="004E5D46"/>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2536"/>
    <w:rsid w:val="0053281D"/>
    <w:rsid w:val="00534E35"/>
    <w:rsid w:val="0053535C"/>
    <w:rsid w:val="0053758D"/>
    <w:rsid w:val="00537846"/>
    <w:rsid w:val="00543094"/>
    <w:rsid w:val="00545355"/>
    <w:rsid w:val="00546F9A"/>
    <w:rsid w:val="00547111"/>
    <w:rsid w:val="00551657"/>
    <w:rsid w:val="00551AC6"/>
    <w:rsid w:val="005544D6"/>
    <w:rsid w:val="00557924"/>
    <w:rsid w:val="00567DB0"/>
    <w:rsid w:val="00570BBF"/>
    <w:rsid w:val="00571B34"/>
    <w:rsid w:val="00573109"/>
    <w:rsid w:val="005736B9"/>
    <w:rsid w:val="00575080"/>
    <w:rsid w:val="005765F5"/>
    <w:rsid w:val="00581B00"/>
    <w:rsid w:val="005822FC"/>
    <w:rsid w:val="00583FD3"/>
    <w:rsid w:val="005843F2"/>
    <w:rsid w:val="005850EC"/>
    <w:rsid w:val="00585E94"/>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21188"/>
    <w:rsid w:val="006216B7"/>
    <w:rsid w:val="006237A3"/>
    <w:rsid w:val="006257ED"/>
    <w:rsid w:val="00626EF2"/>
    <w:rsid w:val="00627AE7"/>
    <w:rsid w:val="0063048C"/>
    <w:rsid w:val="00632F46"/>
    <w:rsid w:val="0063507D"/>
    <w:rsid w:val="006373C0"/>
    <w:rsid w:val="00637FF1"/>
    <w:rsid w:val="00640795"/>
    <w:rsid w:val="00642806"/>
    <w:rsid w:val="00643A13"/>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12DD"/>
    <w:rsid w:val="007215DB"/>
    <w:rsid w:val="00726A92"/>
    <w:rsid w:val="007275EB"/>
    <w:rsid w:val="00727BCF"/>
    <w:rsid w:val="00733257"/>
    <w:rsid w:val="00733937"/>
    <w:rsid w:val="00733B72"/>
    <w:rsid w:val="00735386"/>
    <w:rsid w:val="00735D5E"/>
    <w:rsid w:val="0074748B"/>
    <w:rsid w:val="007506DE"/>
    <w:rsid w:val="007513FC"/>
    <w:rsid w:val="0075199C"/>
    <w:rsid w:val="00757701"/>
    <w:rsid w:val="00757A11"/>
    <w:rsid w:val="007648D3"/>
    <w:rsid w:val="00767E33"/>
    <w:rsid w:val="00770FE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3115"/>
    <w:rsid w:val="007A4AB2"/>
    <w:rsid w:val="007A4B5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23BC"/>
    <w:rsid w:val="00823E65"/>
    <w:rsid w:val="00823F8E"/>
    <w:rsid w:val="00824CF2"/>
    <w:rsid w:val="008279FA"/>
    <w:rsid w:val="00827D42"/>
    <w:rsid w:val="0083244A"/>
    <w:rsid w:val="00843DF5"/>
    <w:rsid w:val="00845F36"/>
    <w:rsid w:val="00847171"/>
    <w:rsid w:val="0085214B"/>
    <w:rsid w:val="00855075"/>
    <w:rsid w:val="00860DCB"/>
    <w:rsid w:val="008626E7"/>
    <w:rsid w:val="00862A4A"/>
    <w:rsid w:val="0086393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4238"/>
    <w:rsid w:val="008C4751"/>
    <w:rsid w:val="008C4900"/>
    <w:rsid w:val="008C4BF1"/>
    <w:rsid w:val="008D0FD1"/>
    <w:rsid w:val="008D2C32"/>
    <w:rsid w:val="008D3A06"/>
    <w:rsid w:val="008D3E99"/>
    <w:rsid w:val="008D6457"/>
    <w:rsid w:val="008D6FE9"/>
    <w:rsid w:val="008E1F4A"/>
    <w:rsid w:val="008E2AE4"/>
    <w:rsid w:val="008E50E6"/>
    <w:rsid w:val="008E58FA"/>
    <w:rsid w:val="008F086E"/>
    <w:rsid w:val="008F08B1"/>
    <w:rsid w:val="008F1FFD"/>
    <w:rsid w:val="008F686C"/>
    <w:rsid w:val="00901468"/>
    <w:rsid w:val="009051D2"/>
    <w:rsid w:val="00910DB5"/>
    <w:rsid w:val="009128DB"/>
    <w:rsid w:val="009148DE"/>
    <w:rsid w:val="009165B8"/>
    <w:rsid w:val="0091782F"/>
    <w:rsid w:val="00920371"/>
    <w:rsid w:val="00920B89"/>
    <w:rsid w:val="009225D0"/>
    <w:rsid w:val="009276F6"/>
    <w:rsid w:val="009346DF"/>
    <w:rsid w:val="00937B18"/>
    <w:rsid w:val="00937D96"/>
    <w:rsid w:val="00940AD9"/>
    <w:rsid w:val="009412FC"/>
    <w:rsid w:val="00941E30"/>
    <w:rsid w:val="0094299E"/>
    <w:rsid w:val="00943265"/>
    <w:rsid w:val="00943D68"/>
    <w:rsid w:val="00943FB9"/>
    <w:rsid w:val="00946381"/>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5D20"/>
    <w:rsid w:val="00A071A0"/>
    <w:rsid w:val="00A17D5C"/>
    <w:rsid w:val="00A20163"/>
    <w:rsid w:val="00A246B6"/>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621A"/>
    <w:rsid w:val="00AB6BC3"/>
    <w:rsid w:val="00AB759F"/>
    <w:rsid w:val="00AC099B"/>
    <w:rsid w:val="00AC304F"/>
    <w:rsid w:val="00AC4C1E"/>
    <w:rsid w:val="00AC52C0"/>
    <w:rsid w:val="00AC5820"/>
    <w:rsid w:val="00AC6B51"/>
    <w:rsid w:val="00AD0776"/>
    <w:rsid w:val="00AD1358"/>
    <w:rsid w:val="00AD1A9A"/>
    <w:rsid w:val="00AD1B83"/>
    <w:rsid w:val="00AD1CD8"/>
    <w:rsid w:val="00AD547F"/>
    <w:rsid w:val="00AE0A3B"/>
    <w:rsid w:val="00AE22C2"/>
    <w:rsid w:val="00AE4CD5"/>
    <w:rsid w:val="00AF1A82"/>
    <w:rsid w:val="00AF2FF7"/>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4EA6"/>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5E88"/>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D0"/>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6520"/>
    <w:rsid w:val="00D676B9"/>
    <w:rsid w:val="00D7069E"/>
    <w:rsid w:val="00D709AD"/>
    <w:rsid w:val="00D71095"/>
    <w:rsid w:val="00D725C7"/>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200EC"/>
    <w:rsid w:val="00E23F4A"/>
    <w:rsid w:val="00E25EC2"/>
    <w:rsid w:val="00E30587"/>
    <w:rsid w:val="00E30DBA"/>
    <w:rsid w:val="00E313CD"/>
    <w:rsid w:val="00E329D8"/>
    <w:rsid w:val="00E32AE2"/>
    <w:rsid w:val="00E32B63"/>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60C7"/>
    <w:rsid w:val="00F47B7F"/>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D0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jpeg"/><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jpeg"/><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7</TotalTime>
  <Pages>5</Pages>
  <Words>1570</Words>
  <Characters>8949</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9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cp:revision>
  <cp:lastPrinted>1900-01-01T08:00:00Z</cp:lastPrinted>
  <dcterms:created xsi:type="dcterms:W3CDTF">2022-08-23T14:42:00Z</dcterms:created>
  <dcterms:modified xsi:type="dcterms:W3CDTF">2022-08-2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